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2C2" w:rsidRPr="00F8303A" w:rsidRDefault="00EC0A20" w:rsidP="00EC0A20">
      <w:pPr>
        <w:spacing w:after="0" w:line="240" w:lineRule="auto"/>
        <w:rPr>
          <w:rFonts w:ascii="Segoe UI" w:hAnsi="Segoe UI" w:cs="Segoe UI"/>
          <w:b/>
          <w:bCs/>
          <w:sz w:val="24"/>
          <w:szCs w:val="24"/>
        </w:rPr>
      </w:pPr>
      <w:r w:rsidRPr="00F8303A">
        <w:rPr>
          <w:rFonts w:ascii="Segoe UI" w:hAnsi="Segoe UI" w:cs="Segoe UI"/>
          <w:b/>
          <w:bCs/>
          <w:sz w:val="24"/>
          <w:szCs w:val="24"/>
        </w:rPr>
        <w:t>SUDUT</w:t>
      </w:r>
    </w:p>
    <w:p w:rsidR="00BB4A1C" w:rsidRPr="00F8303A" w:rsidRDefault="00BB4A1C" w:rsidP="00BB4A1C">
      <w:pPr>
        <w:spacing w:after="0" w:line="240" w:lineRule="auto"/>
        <w:rPr>
          <w:rFonts w:ascii="Segoe UI" w:hAnsi="Segoe UI" w:cs="Segoe UI"/>
          <w:b/>
          <w:bCs/>
          <w:sz w:val="24"/>
          <w:szCs w:val="24"/>
        </w:rPr>
      </w:pPr>
      <w:r w:rsidRPr="00F8303A">
        <w:rPr>
          <w:rFonts w:ascii="Segoe UI" w:hAnsi="Segoe UI" w:cs="Segoe UI"/>
          <w:b/>
          <w:bCs/>
          <w:sz w:val="24"/>
          <w:szCs w:val="24"/>
        </w:rPr>
        <w:t>Jenjang : SMP</w:t>
      </w:r>
    </w:p>
    <w:p w:rsidR="00BB4A1C" w:rsidRPr="00F8303A" w:rsidRDefault="00BB4A1C" w:rsidP="00BB4A1C">
      <w:pPr>
        <w:spacing w:after="0" w:line="240" w:lineRule="auto"/>
        <w:rPr>
          <w:rFonts w:ascii="Segoe UI" w:hAnsi="Segoe UI" w:cs="Segoe UI"/>
          <w:b/>
          <w:bCs/>
          <w:sz w:val="24"/>
          <w:szCs w:val="24"/>
        </w:rPr>
      </w:pPr>
    </w:p>
    <w:p w:rsidR="00BB4A1C" w:rsidRPr="00F8303A" w:rsidRDefault="00EC0A20" w:rsidP="00BB4A1C">
      <w:pPr>
        <w:spacing w:after="0" w:line="240" w:lineRule="auto"/>
        <w:rPr>
          <w:rFonts w:ascii="Segoe UI" w:hAnsi="Segoe UI" w:cs="Segoe UI"/>
          <w:sz w:val="24"/>
          <w:szCs w:val="24"/>
        </w:rPr>
      </w:pPr>
      <w:r w:rsidRPr="00F8303A">
        <w:rPr>
          <w:rFonts w:ascii="Segoe UI" w:hAnsi="Segoe UI" w:cs="Segoe UI"/>
          <w:b/>
          <w:bCs/>
          <w:sz w:val="24"/>
          <w:szCs w:val="24"/>
        </w:rPr>
        <w:t>Sudut</w:t>
      </w:r>
    </w:p>
    <w:tbl>
      <w:tblPr>
        <w:tblStyle w:val="TableGrid"/>
        <w:tblW w:w="13892" w:type="dxa"/>
        <w:tblInd w:w="108" w:type="dxa"/>
        <w:tblLook w:val="04A0"/>
      </w:tblPr>
      <w:tblGrid>
        <w:gridCol w:w="561"/>
        <w:gridCol w:w="8194"/>
        <w:gridCol w:w="5137"/>
      </w:tblGrid>
      <w:tr w:rsidR="00BB4A1C" w:rsidRPr="00F8303A" w:rsidTr="005C47D5">
        <w:tc>
          <w:tcPr>
            <w:tcW w:w="561" w:type="dxa"/>
            <w:shd w:val="clear" w:color="auto" w:fill="8DB3E2" w:themeFill="text2" w:themeFillTint="66"/>
          </w:tcPr>
          <w:p w:rsidR="00BB4A1C" w:rsidRPr="00F8303A" w:rsidRDefault="00BB4A1C" w:rsidP="009463BE">
            <w:pPr>
              <w:jc w:val="center"/>
              <w:rPr>
                <w:rFonts w:ascii="Segoe UI" w:hAnsi="Segoe UI" w:cs="Segoe UI"/>
                <w:b/>
                <w:bCs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8194" w:type="dxa"/>
            <w:shd w:val="clear" w:color="auto" w:fill="8DB3E2" w:themeFill="text2" w:themeFillTint="66"/>
          </w:tcPr>
          <w:p w:rsidR="00BB4A1C" w:rsidRPr="00F8303A" w:rsidRDefault="00BB4A1C" w:rsidP="009463BE">
            <w:pPr>
              <w:jc w:val="center"/>
              <w:rPr>
                <w:rFonts w:ascii="Segoe UI" w:hAnsi="Segoe UI" w:cs="Segoe UI"/>
                <w:b/>
                <w:bCs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b/>
                <w:bCs/>
                <w:sz w:val="24"/>
                <w:szCs w:val="24"/>
              </w:rPr>
              <w:t>Teks</w:t>
            </w:r>
          </w:p>
        </w:tc>
        <w:tc>
          <w:tcPr>
            <w:tcW w:w="5137" w:type="dxa"/>
            <w:shd w:val="clear" w:color="auto" w:fill="8DB3E2" w:themeFill="text2" w:themeFillTint="66"/>
          </w:tcPr>
          <w:p w:rsidR="00BB4A1C" w:rsidRPr="00F8303A" w:rsidRDefault="00BB4A1C" w:rsidP="009463BE">
            <w:pPr>
              <w:jc w:val="center"/>
              <w:rPr>
                <w:rFonts w:ascii="Segoe UI" w:hAnsi="Segoe UI" w:cs="Segoe UI"/>
                <w:b/>
                <w:bCs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b/>
                <w:bCs/>
                <w:sz w:val="24"/>
                <w:szCs w:val="24"/>
              </w:rPr>
              <w:t>Animasi</w:t>
            </w:r>
          </w:p>
        </w:tc>
      </w:tr>
      <w:tr w:rsidR="00BB4A1C" w:rsidRPr="00F8303A" w:rsidTr="005C47D5">
        <w:tc>
          <w:tcPr>
            <w:tcW w:w="561" w:type="dxa"/>
          </w:tcPr>
          <w:p w:rsidR="00BB4A1C" w:rsidRPr="00F8303A" w:rsidRDefault="0079758E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t>1</w:t>
            </w:r>
          </w:p>
        </w:tc>
        <w:tc>
          <w:tcPr>
            <w:tcW w:w="8194" w:type="dxa"/>
          </w:tcPr>
          <w:p w:rsidR="00BB4A1C" w:rsidRPr="00F8303A" w:rsidRDefault="00EC0A20" w:rsidP="00BB4A1C">
            <w:pPr>
              <w:rPr>
                <w:rFonts w:ascii="Segoe UI" w:hAnsi="Segoe UI" w:cs="Segoe UI"/>
                <w:b/>
                <w:bCs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b/>
                <w:bCs/>
                <w:sz w:val="24"/>
                <w:szCs w:val="24"/>
              </w:rPr>
              <w:t>Pengertian Sudut</w:t>
            </w:r>
          </w:p>
          <w:p w:rsidR="00EC0A20" w:rsidRPr="00F8303A" w:rsidRDefault="00EC0A20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t>Perhatikan Kubus ABCD.EFGH berikut ini</w:t>
            </w:r>
          </w:p>
          <w:p w:rsidR="00EC0A20" w:rsidRPr="00F8303A" w:rsidRDefault="00EC0A20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object w:dxaOrig="4048" w:dyaOrig="35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2.6pt;height:175.8pt" o:ole="">
                  <v:imagedata r:id="rId5" o:title=""/>
                </v:shape>
                <o:OLEObject Type="Embed" ProgID="Visio.Drawing.11" ShapeID="_x0000_i1025" DrawAspect="Content" ObjectID="_1492110946" r:id="rId6"/>
              </w:object>
            </w:r>
          </w:p>
          <w:p w:rsidR="00EC0A20" w:rsidRPr="00F8303A" w:rsidRDefault="00EC0A20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EC0A20" w:rsidRPr="00F8303A" w:rsidRDefault="00EC0A20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Perhatika sinar garis AB dan sinar garis AE. Titik pangkal kedua sinar garis tersebut adalah titik yang sama, yaitu titik A. </w:t>
            </w:r>
            <w:r w:rsidR="00341C2F" w:rsidRPr="00F8303A">
              <w:rPr>
                <w:rFonts w:ascii="Segoe UI" w:hAnsi="Segoe UI" w:cs="Segoe UI"/>
                <w:sz w:val="24"/>
                <w:szCs w:val="24"/>
              </w:rPr>
              <w:t>Titik A inilah disebut sebagai titik sudut.</w:t>
            </w:r>
          </w:p>
          <w:p w:rsidR="00341C2F" w:rsidRDefault="00341C2F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 </w:t>
            </w:r>
          </w:p>
          <w:p w:rsidR="009D0E3B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9D0E3B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9D0E3B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9D0E3B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9D0E3B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9D0E3B" w:rsidRPr="00F8303A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341C2F" w:rsidRPr="00F8303A" w:rsidRDefault="00341C2F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t>Sekarang perhatikan gambar dibawah ini :</w:t>
            </w:r>
          </w:p>
          <w:p w:rsidR="00341C2F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object w:dxaOrig="5029" w:dyaOrig="2747">
                <v:shape id="_x0000_i1026" type="#_x0000_t75" style="width:5in;height:196.75pt" o:ole="">
                  <v:imagedata r:id="rId7" o:title=""/>
                </v:shape>
                <o:OLEObject Type="Embed" ProgID="Visio.Drawing.11" ShapeID="_x0000_i1026" DrawAspect="Content" ObjectID="_1492110947" r:id="rId8"/>
              </w:object>
            </w:r>
          </w:p>
          <w:p w:rsidR="009D0E3B" w:rsidRPr="00F8303A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9D0E3B" w:rsidRDefault="0007368B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Gambar di atas menunjukkan bahwa 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sinar garis SR</w:t>
            </w:r>
            <w:r w:rsidRPr="009D0E3B">
              <w:rPr>
                <w:rFonts w:ascii="Segoe UI" w:hAnsi="Segoe UI" w:cs="Segoe UI"/>
                <w:sz w:val="32"/>
                <w:szCs w:val="32"/>
              </w:rPr>
              <w:t xml:space="preserve"> </w:t>
            </w: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dan 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sinar garis ST</w:t>
            </w:r>
            <w:r w:rsidRPr="009D0E3B">
              <w:rPr>
                <w:rFonts w:ascii="Segoe UI" w:hAnsi="Segoe UI" w:cs="Segoe UI"/>
                <w:sz w:val="32"/>
                <w:szCs w:val="32"/>
              </w:rPr>
              <w:t xml:space="preserve"> </w:t>
            </w: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mempunyai 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tiik</w:t>
            </w:r>
            <w:r w:rsidR="009D0E3B"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 xml:space="preserve"> 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pangkal</w:t>
            </w:r>
            <w:r w:rsidRPr="009D0E3B">
              <w:rPr>
                <w:rFonts w:ascii="Segoe UI" w:hAnsi="Segoe UI" w:cs="Segoe UI"/>
                <w:sz w:val="32"/>
                <w:szCs w:val="32"/>
              </w:rPr>
              <w:t xml:space="preserve"> </w:t>
            </w: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yang sama yaitu 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titik S</w:t>
            </w: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. </w:t>
            </w:r>
          </w:p>
          <w:p w:rsidR="009D0E3B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9D0E3B" w:rsidRDefault="0007368B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Pertemuan/perpotongan</w:t>
            </w:r>
            <w:r w:rsidRPr="009D0E3B">
              <w:rPr>
                <w:rFonts w:ascii="Segoe UI" w:hAnsi="Segoe UI" w:cs="Segoe UI"/>
                <w:sz w:val="32"/>
                <w:szCs w:val="32"/>
              </w:rPr>
              <w:t xml:space="preserve"> </w:t>
            </w: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dua sinar garis SR dan ST tersebut membentuk 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satu tit</w:t>
            </w:r>
            <w:r w:rsidR="009D0E3B"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k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i sudut</w:t>
            </w: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, yaitu 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titik S</w:t>
            </w: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. </w:t>
            </w:r>
          </w:p>
          <w:p w:rsidR="009D0E3B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341C2F" w:rsidRDefault="0007368B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Pertemuan/perpotongan dua sinar garis tersbut membentuk sebuah sudut/daerah sudut, yaitu sudut RST</w:t>
            </w:r>
            <w:r w:rsidRPr="00F8303A">
              <w:rPr>
                <w:rFonts w:ascii="Segoe UI" w:hAnsi="Segoe UI" w:cs="Segoe UI"/>
                <w:sz w:val="24"/>
                <w:szCs w:val="24"/>
              </w:rPr>
              <w:t>.</w:t>
            </w:r>
          </w:p>
          <w:p w:rsidR="009D0E3B" w:rsidRDefault="009D0E3B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9D0E3B" w:rsidRDefault="0007368B" w:rsidP="00BB4A1C">
            <w:pPr>
              <w:rPr>
                <w:rFonts w:ascii="Segoe UI" w:hAnsi="Segoe UI" w:cs="Segoe UI"/>
                <w:b/>
                <w:bCs/>
                <w:sz w:val="32"/>
                <w:szCs w:val="32"/>
              </w:rPr>
            </w:pP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Sinar garis SR dan ST disebut sebagai kaki sudu</w:t>
            </w:r>
            <w:r w:rsid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t.</w:t>
            </w:r>
          </w:p>
          <w:p w:rsidR="009D0E3B" w:rsidRDefault="009D0E3B" w:rsidP="00BB4A1C">
            <w:pPr>
              <w:rPr>
                <w:rFonts w:ascii="Segoe UI" w:hAnsi="Segoe UI" w:cs="Segoe UI"/>
                <w:b/>
                <w:bCs/>
                <w:sz w:val="32"/>
                <w:szCs w:val="32"/>
              </w:rPr>
            </w:pPr>
          </w:p>
          <w:p w:rsidR="0007368B" w:rsidRPr="00F8303A" w:rsidRDefault="009D0E3B" w:rsidP="00BB4A1C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D</w:t>
            </w:r>
            <w:r w:rsidR="0007368B" w:rsidRPr="009D0E3B">
              <w:rPr>
                <w:rFonts w:ascii="Segoe UI" w:hAnsi="Segoe UI" w:cs="Segoe UI"/>
                <w:b/>
                <w:bCs/>
                <w:sz w:val="32"/>
                <w:szCs w:val="32"/>
              </w:rPr>
              <w:t>aerah yang terbentuk dari pertemuan dua sinar garis tersebut disebut sebagai daerah sudut, yaitu daerah sudut RST</w:t>
            </w:r>
            <w:r w:rsidR="0007368B" w:rsidRPr="00F8303A">
              <w:rPr>
                <w:rFonts w:ascii="Segoe UI" w:hAnsi="Segoe UI" w:cs="Segoe UI"/>
                <w:sz w:val="24"/>
                <w:szCs w:val="24"/>
              </w:rPr>
              <w:t>.</w:t>
            </w:r>
          </w:p>
          <w:p w:rsidR="0007368B" w:rsidRPr="00F8303A" w:rsidRDefault="0007368B" w:rsidP="00BB4A1C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</w:p>
          <w:p w:rsidR="0007368B" w:rsidRPr="00F8303A" w:rsidRDefault="0007368B" w:rsidP="00BB4A1C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Daerah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sudur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RST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ini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kemudian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disebut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sebagi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besar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sudut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RST.</w:t>
            </w:r>
          </w:p>
          <w:p w:rsidR="0007368B" w:rsidRPr="00F8303A" w:rsidRDefault="0007368B" w:rsidP="00BB4A1C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Sudut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dinotasikan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r w:rsidR="00690A0A"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sym w:font="Symbol" w:char="F0D0"/>
            </w:r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sudut</w:t>
            </w:r>
            <w:proofErr w:type="spellEnd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pada</w:t>
            </w:r>
            <w:proofErr w:type="spellEnd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gambar</w:t>
            </w:r>
            <w:proofErr w:type="spellEnd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di</w:t>
            </w:r>
            <w:proofErr w:type="spellEnd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atas</w:t>
            </w:r>
            <w:proofErr w:type="spellEnd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dapat</w:t>
            </w:r>
            <w:proofErr w:type="spellEnd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dituliskan</w:t>
            </w:r>
            <w:proofErr w:type="spellEnd"/>
            <w:r w:rsidR="00690A0A"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</w:p>
          <w:p w:rsidR="00690A0A" w:rsidRPr="00F8303A" w:rsidRDefault="00690A0A" w:rsidP="00BB4A1C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Sudut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RST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atau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sym w:font="Symbol" w:char="F0D0"/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RST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atau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sym w:font="Symbol" w:char="F0D0"/>
            </w:r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S</w:t>
            </w:r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.</w:t>
            </w:r>
          </w:p>
          <w:p w:rsidR="00690A0A" w:rsidRPr="00F8303A" w:rsidRDefault="00690A0A" w:rsidP="00BB4A1C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</w:p>
          <w:p w:rsidR="00690A0A" w:rsidRPr="009D0E3B" w:rsidRDefault="00690A0A" w:rsidP="00BB4A1C">
            <w:pPr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</w:pP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Jadi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sudut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adalah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daerah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yang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dibentuk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oleh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pertemuan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dua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sinar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garis</w:t>
            </w:r>
            <w:proofErr w:type="spellEnd"/>
            <w:r w:rsidRPr="009D0E3B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.</w:t>
            </w:r>
          </w:p>
          <w:p w:rsidR="0079758E" w:rsidRPr="00F8303A" w:rsidRDefault="0079758E" w:rsidP="00690A0A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</w:p>
        </w:tc>
        <w:tc>
          <w:tcPr>
            <w:tcW w:w="5137" w:type="dxa"/>
          </w:tcPr>
          <w:p w:rsidR="00D35403" w:rsidRPr="00F8303A" w:rsidRDefault="00D35403" w:rsidP="00932686">
            <w:pPr>
              <w:pStyle w:val="ListParagraph"/>
              <w:rPr>
                <w:rFonts w:ascii="Segoe UI" w:hAnsi="Segoe UI" w:cs="Segoe UI"/>
                <w:sz w:val="24"/>
                <w:szCs w:val="24"/>
              </w:rPr>
            </w:pPr>
          </w:p>
          <w:p w:rsidR="00184F56" w:rsidRPr="00F8303A" w:rsidRDefault="00184F56" w:rsidP="0079758E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184F56" w:rsidRPr="00F8303A" w:rsidRDefault="00184F56" w:rsidP="0079758E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184F56" w:rsidRPr="00F8303A" w:rsidRDefault="00184F56" w:rsidP="0079758E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184F56" w:rsidRPr="00F8303A" w:rsidRDefault="00184F56" w:rsidP="0079758E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184F56" w:rsidRPr="00F8303A" w:rsidRDefault="00184F56" w:rsidP="0079758E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184F56" w:rsidRPr="00F8303A" w:rsidRDefault="00184F56" w:rsidP="0079758E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184F56" w:rsidRPr="00F8303A" w:rsidRDefault="00184F56" w:rsidP="0079758E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79758E" w:rsidRDefault="0079758E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t>I</w:t>
            </w:r>
            <w:r w:rsidR="00184F56" w:rsidRPr="00F8303A">
              <w:rPr>
                <w:rFonts w:ascii="Segoe UI" w:hAnsi="Segoe UI" w:cs="Segoe UI"/>
                <w:sz w:val="24"/>
                <w:szCs w:val="24"/>
              </w:rPr>
              <w:t>lustrasikan</w:t>
            </w:r>
            <w:r w:rsidR="00184F56" w:rsidRPr="009D0E3B">
              <w:rPr>
                <w:rFonts w:ascii="Segoe UI" w:eastAsiaTheme="minorEastAsia" w:hAnsi="Segoe UI" w:cs="Segoe UI"/>
                <w:sz w:val="40"/>
                <w:szCs w:val="4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Segoe UI" w:cs="Segoe UI"/>
                      <w:i/>
                      <w:sz w:val="40"/>
                      <w:szCs w:val="40"/>
                    </w:rPr>
                  </m:ctrlPr>
                </m:accPr>
                <m:e>
                  <m:r>
                    <w:rPr>
                      <w:rFonts w:ascii="Cambria Math" w:hAnsi="Cambria Math" w:cs="Segoe UI"/>
                      <w:sz w:val="40"/>
                      <w:szCs w:val="40"/>
                    </w:rPr>
                    <m:t>AE</m:t>
                  </m:r>
                </m:e>
              </m:acc>
            </m:oMath>
            <w:r w:rsidR="00184F56" w:rsidRPr="009D0E3B">
              <w:rPr>
                <w:rFonts w:ascii="Segoe UI" w:eastAsiaTheme="minorEastAsia" w:hAnsi="Segoe UI" w:cs="Segoe UI"/>
                <w:sz w:val="40"/>
                <w:szCs w:val="40"/>
              </w:rPr>
              <w:t xml:space="preserve"> , </w:t>
            </w:r>
            <w:r w:rsidR="009D0E3B">
              <w:rPr>
                <w:rFonts w:ascii="Segoe UI" w:eastAsiaTheme="minorEastAsia" w:hAnsi="Segoe UI" w:cs="Segoe UI"/>
                <w:sz w:val="40"/>
                <w:szCs w:val="4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Segoe UI" w:cs="Segoe UI"/>
                      <w:i/>
                      <w:sz w:val="40"/>
                      <w:szCs w:val="40"/>
                    </w:rPr>
                  </m:ctrlPr>
                </m:accPr>
                <m:e>
                  <m:r>
                    <w:rPr>
                      <w:rFonts w:ascii="Cambria Math" w:hAnsi="Cambria Math" w:cs="Segoe UI"/>
                      <w:sz w:val="40"/>
                      <w:szCs w:val="40"/>
                    </w:rPr>
                    <m:t>AB</m:t>
                  </m:r>
                </m:e>
              </m:acc>
            </m:oMath>
            <w:r w:rsidR="00184F56" w:rsidRPr="00F8303A">
              <w:rPr>
                <w:rFonts w:ascii="Segoe UI" w:eastAsiaTheme="minorEastAsia" w:hAnsi="Segoe UI" w:cs="Segoe UI"/>
                <w:sz w:val="24"/>
                <w:szCs w:val="24"/>
              </w:rPr>
              <w:t xml:space="preserve">, sehingga </w:t>
            </w:r>
            <w:r w:rsidR="009D0E3B">
              <w:rPr>
                <w:rFonts w:ascii="Segoe UI" w:eastAsiaTheme="minorEastAsia" w:hAnsi="Segoe UI" w:cs="Segoe UI"/>
                <w:sz w:val="24"/>
                <w:szCs w:val="24"/>
              </w:rPr>
              <w:t xml:space="preserve">titik pangkalnya terlihat jelas melalui titik yang sama. </w:t>
            </w: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</w:p>
          <w:p w:rsidR="009D0E3B" w:rsidRDefault="009D0E3B" w:rsidP="009D0E3B">
            <w:pPr>
              <w:rPr>
                <w:rFonts w:ascii="Segoe UI" w:eastAsiaTheme="minorEastAsia" w:hAnsi="Segoe UI" w:cs="Segoe UI"/>
                <w:sz w:val="24"/>
                <w:szCs w:val="24"/>
              </w:rPr>
            </w:pPr>
            <w:r>
              <w:rPr>
                <w:rFonts w:ascii="Segoe UI" w:eastAsiaTheme="minorEastAsia" w:hAnsi="Segoe UI" w:cs="Segoe UI"/>
                <w:sz w:val="24"/>
                <w:szCs w:val="24"/>
              </w:rPr>
              <w:t>Ilustrasikan proses terbentuknya sudut pada gambar di samping.</w:t>
            </w:r>
          </w:p>
          <w:p w:rsidR="009D0E3B" w:rsidRPr="00F8303A" w:rsidRDefault="009D0E3B" w:rsidP="009D0E3B">
            <w:pPr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eastAsiaTheme="minorEastAsia" w:hAnsi="Segoe UI" w:cs="Segoe UI"/>
                <w:sz w:val="24"/>
                <w:szCs w:val="24"/>
              </w:rPr>
              <w:t>Proses animasi diawali dari proses pembentuka sinar-sinar garis yang mempunyai titik pangkal yang sama.</w:t>
            </w:r>
          </w:p>
        </w:tc>
      </w:tr>
      <w:tr w:rsidR="00BB4A1C" w:rsidRPr="00F8303A" w:rsidTr="005C47D5">
        <w:tc>
          <w:tcPr>
            <w:tcW w:w="561" w:type="dxa"/>
          </w:tcPr>
          <w:p w:rsidR="00BB4A1C" w:rsidRPr="00F8303A" w:rsidRDefault="0079758E" w:rsidP="00BB4A1C">
            <w:pPr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lastRenderedPageBreak/>
              <w:t>2.</w:t>
            </w:r>
          </w:p>
        </w:tc>
        <w:tc>
          <w:tcPr>
            <w:tcW w:w="8194" w:type="dxa"/>
          </w:tcPr>
          <w:p w:rsidR="00E26942" w:rsidRDefault="00690A0A" w:rsidP="00BB4A1C">
            <w:pPr>
              <w:rPr>
                <w:rFonts w:ascii="Segoe UI" w:hAnsi="Segoe UI" w:cs="Segoe UI"/>
                <w:b/>
                <w:bCs/>
                <w:sz w:val="24"/>
                <w:szCs w:val="24"/>
              </w:rPr>
            </w:pPr>
            <w:proofErr w:type="spellStart"/>
            <w:r w:rsidRPr="00F8303A">
              <w:rPr>
                <w:rFonts w:ascii="Segoe UI" w:hAnsi="Segoe UI" w:cs="Segoe UI"/>
                <w:b/>
                <w:bCs/>
                <w:sz w:val="24"/>
                <w:szCs w:val="24"/>
                <w:lang w:val="en-US"/>
              </w:rPr>
              <w:t>Besar</w:t>
            </w:r>
            <w:proofErr w:type="spellEnd"/>
            <w:r w:rsidRPr="00F8303A">
              <w:rPr>
                <w:rFonts w:ascii="Segoe UI" w:hAnsi="Segoe UI" w:cs="Segoe UI"/>
                <w:b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b/>
                <w:bCs/>
                <w:sz w:val="24"/>
                <w:szCs w:val="24"/>
                <w:lang w:val="en-US"/>
              </w:rPr>
              <w:t>Sudut</w:t>
            </w:r>
            <w:proofErr w:type="spellEnd"/>
          </w:p>
          <w:p w:rsidR="009D0E3B" w:rsidRPr="009D0E3B" w:rsidRDefault="009D0E3B" w:rsidP="00BB4A1C">
            <w:pPr>
              <w:rPr>
                <w:rFonts w:ascii="Segoe UI" w:hAnsi="Segoe UI" w:cs="Segoe UI"/>
                <w:b/>
                <w:bCs/>
                <w:sz w:val="24"/>
                <w:szCs w:val="24"/>
              </w:rPr>
            </w:pPr>
          </w:p>
          <w:p w:rsidR="00851B68" w:rsidRPr="00F8303A" w:rsidRDefault="00851B68" w:rsidP="00BB4A1C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Perhatikan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gambar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jamb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dinding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di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bawah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ini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:</w:t>
            </w:r>
          </w:p>
          <w:p w:rsidR="00851B68" w:rsidRPr="00F8303A" w:rsidRDefault="009F3D46" w:rsidP="00BB4A1C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  <w:r w:rsidRPr="00F8303A">
              <w:rPr>
                <w:rFonts w:ascii="Segoe UI" w:hAnsi="Segoe UI" w:cs="Segoe UI"/>
                <w:noProof/>
                <w:sz w:val="24"/>
                <w:szCs w:val="24"/>
                <w:lang w:eastAsia="id-ID"/>
              </w:rPr>
              <w:drawing>
                <wp:inline distT="0" distB="0" distL="0" distR="0">
                  <wp:extent cx="1722474" cy="1722474"/>
                  <wp:effectExtent l="19050" t="0" r="0" b="0"/>
                  <wp:docPr id="2" name="Picture 1" descr="835143depa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35143depan.JPG"/>
                          <pic:cNvPicPr/>
                        </pic:nvPicPr>
                        <pic:blipFill>
                          <a:blip r:embed="rId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4078" cy="17240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3D46" w:rsidRPr="00F8303A" w:rsidRDefault="009F3D46" w:rsidP="00BB4A1C">
            <w:pPr>
              <w:rPr>
                <w:rFonts w:ascii="Segoe UI" w:hAnsi="Segoe UI" w:cs="Segoe UI"/>
                <w:sz w:val="24"/>
                <w:szCs w:val="24"/>
                <w:lang w:val="en-US"/>
              </w:rPr>
            </w:pPr>
          </w:p>
          <w:p w:rsidR="009F3D46" w:rsidRDefault="009F3D46" w:rsidP="00BB4A1C">
            <w:pPr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Posisi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jarum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panjang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dan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jarum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pendek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pada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jam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dinding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>tersebut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membentuk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sebuah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sz w:val="32"/>
                <w:szCs w:val="32"/>
                <w:lang w:val="en-US"/>
              </w:rPr>
              <w:t>sudut</w:t>
            </w:r>
            <w:proofErr w:type="spellEnd"/>
            <w:r w:rsidRPr="00F8303A">
              <w:rPr>
                <w:rFonts w:ascii="Segoe UI" w:hAnsi="Segoe UI" w:cs="Segoe UI"/>
                <w:sz w:val="24"/>
                <w:szCs w:val="24"/>
                <w:lang w:val="en-US"/>
              </w:rPr>
              <w:t xml:space="preserve">. </w:t>
            </w:r>
          </w:p>
          <w:p w:rsidR="00FC4204" w:rsidRPr="00FC4204" w:rsidRDefault="00FC4204" w:rsidP="00BB4A1C">
            <w:pPr>
              <w:rPr>
                <w:rFonts w:ascii="Segoe UI" w:hAnsi="Segoe UI" w:cs="Segoe UI"/>
                <w:sz w:val="24"/>
                <w:szCs w:val="24"/>
              </w:rPr>
            </w:pPr>
          </w:p>
          <w:p w:rsidR="009F3D46" w:rsidRPr="00F8303A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</w:pP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Banyaknya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putaran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untuk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menunjukkan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waktu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1 jam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jarum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menit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berputar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1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putaran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penuh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sebanyak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60 kali.</w:t>
            </w:r>
          </w:p>
          <w:p w:rsidR="009F3D46" w:rsidRPr="00FC4204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</w:pP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Banyaknya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putaran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untuk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menunjukkan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waktu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1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menit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jarum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detik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berputar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1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putaran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penuh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sebanyak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60 kali.</w:t>
            </w:r>
          </w:p>
          <w:p w:rsidR="009F3D46" w:rsidRPr="00F8303A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</w:pP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Sehingga</w:t>
            </w:r>
            <w:proofErr w:type="spellEnd"/>
          </w:p>
          <w:p w:rsidR="009F3D46" w:rsidRPr="00FC4204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</w:pPr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1 jam = 60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menit</w:t>
            </w:r>
            <w:proofErr w:type="spellEnd"/>
          </w:p>
          <w:p w:rsidR="009F3D46" w:rsidRPr="00FC4204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</w:pPr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1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menit</w:t>
            </w:r>
            <w:proofErr w:type="spellEnd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 xml:space="preserve"> = 60 </w:t>
            </w: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  <w:t>detik</w:t>
            </w:r>
            <w:proofErr w:type="spellEnd"/>
          </w:p>
          <w:p w:rsidR="009F3D46" w:rsidRPr="00F8303A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</w:pPr>
          </w:p>
          <w:p w:rsidR="009F3D46" w:rsidRPr="00FC4204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i/>
                <w:iCs/>
                <w:color w:val="231F20"/>
                <w:sz w:val="32"/>
                <w:szCs w:val="32"/>
              </w:rPr>
            </w:pPr>
            <w:r w:rsidRPr="00F8303A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Besar suatu sudut dapat dinyatakan dalam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 xml:space="preserve">satuan </w:t>
            </w:r>
            <w:r w:rsidRPr="00FC4204">
              <w:rPr>
                <w:rFonts w:ascii="Segoe UI" w:hAnsi="Segoe UI" w:cs="Segoe UI"/>
                <w:b/>
                <w:bCs/>
                <w:i/>
                <w:iCs/>
                <w:color w:val="231F20"/>
                <w:sz w:val="32"/>
                <w:szCs w:val="32"/>
              </w:rPr>
              <w:t>derajat</w:t>
            </w:r>
          </w:p>
          <w:p w:rsidR="009F3D46" w:rsidRPr="00FC4204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</w:pP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>(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  <w:t xml:space="preserve">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vertAlign w:val="superscript"/>
                <w:lang w:val="en-US"/>
              </w:rPr>
              <w:t>0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  <w:t xml:space="preserve">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 xml:space="preserve">), </w:t>
            </w:r>
            <w:r w:rsidRPr="00FC4204">
              <w:rPr>
                <w:rFonts w:ascii="Segoe UI" w:hAnsi="Segoe UI" w:cs="Segoe UI"/>
                <w:b/>
                <w:bCs/>
                <w:i/>
                <w:iCs/>
                <w:color w:val="231F20"/>
                <w:sz w:val="32"/>
                <w:szCs w:val="32"/>
              </w:rPr>
              <w:t xml:space="preserve">menit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>(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  <w:t xml:space="preserve"> ‘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 xml:space="preserve">), dan </w:t>
            </w:r>
            <w:r w:rsidRPr="00FC4204">
              <w:rPr>
                <w:rFonts w:ascii="Segoe UI" w:hAnsi="Segoe UI" w:cs="Segoe UI"/>
                <w:b/>
                <w:bCs/>
                <w:i/>
                <w:iCs/>
                <w:color w:val="231F20"/>
                <w:sz w:val="32"/>
                <w:szCs w:val="32"/>
              </w:rPr>
              <w:t xml:space="preserve">detik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>(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  <w:t xml:space="preserve"> “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>)</w:t>
            </w:r>
          </w:p>
          <w:p w:rsidR="009F3D46" w:rsidRPr="00F8303A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</w:pPr>
          </w:p>
          <w:p w:rsidR="009F3D46" w:rsidRPr="00F8303A" w:rsidRDefault="009F3D46" w:rsidP="009F3D46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</w:pPr>
            <w:proofErr w:type="spellStart"/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  <w:t>Hubungan</w:t>
            </w:r>
            <w:proofErr w:type="spellEnd"/>
            <w:r w:rsidRPr="00FC4204">
              <w:rPr>
                <w:rFonts w:ascii="Segoe UI" w:hAnsi="Segoe UI" w:cs="Segoe UI"/>
                <w:color w:val="231F20"/>
                <w:sz w:val="32"/>
                <w:szCs w:val="32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antara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 xml:space="preserve">satuan </w:t>
            </w:r>
            <w:r w:rsidRPr="00FC4204">
              <w:rPr>
                <w:rFonts w:ascii="Segoe UI" w:hAnsi="Segoe UI" w:cs="Segoe UI"/>
                <w:b/>
                <w:bCs/>
                <w:i/>
                <w:iCs/>
                <w:color w:val="231F20"/>
                <w:sz w:val="32"/>
                <w:szCs w:val="32"/>
              </w:rPr>
              <w:t>derajat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>(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  <w:t xml:space="preserve">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vertAlign w:val="superscript"/>
                <w:lang w:val="en-US"/>
              </w:rPr>
              <w:t>0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  <w:t xml:space="preserve">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 xml:space="preserve">), </w:t>
            </w:r>
            <w:r w:rsidRPr="00FC4204">
              <w:rPr>
                <w:rFonts w:ascii="Segoe UI" w:hAnsi="Segoe UI" w:cs="Segoe UI"/>
                <w:b/>
                <w:bCs/>
                <w:i/>
                <w:iCs/>
                <w:color w:val="231F20"/>
                <w:sz w:val="32"/>
                <w:szCs w:val="32"/>
              </w:rPr>
              <w:t xml:space="preserve">menit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>(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  <w:t xml:space="preserve"> ‘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 xml:space="preserve">), dan </w:t>
            </w:r>
            <w:r w:rsidRPr="00FC4204">
              <w:rPr>
                <w:rFonts w:ascii="Segoe UI" w:hAnsi="Segoe UI" w:cs="Segoe UI"/>
                <w:b/>
                <w:bCs/>
                <w:i/>
                <w:iCs/>
                <w:color w:val="231F20"/>
                <w:sz w:val="32"/>
                <w:szCs w:val="32"/>
              </w:rPr>
              <w:t xml:space="preserve">detik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>(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  <w:lang w:val="en-US"/>
              </w:rPr>
              <w:t xml:space="preserve"> “ </w:t>
            </w:r>
            <w:r w:rsidRPr="00FC4204">
              <w:rPr>
                <w:rFonts w:ascii="Segoe UI" w:hAnsi="Segoe UI" w:cs="Segoe UI"/>
                <w:b/>
                <w:bCs/>
                <w:color w:val="231F20"/>
                <w:sz w:val="32"/>
                <w:szCs w:val="32"/>
              </w:rPr>
              <w:t>)</w:t>
            </w:r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adalah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sebagi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>berikut</w:t>
            </w:r>
            <w:proofErr w:type="spellEnd"/>
            <w:r w:rsidRPr="00F8303A">
              <w:rPr>
                <w:rFonts w:ascii="Segoe UI" w:hAnsi="Segoe UI" w:cs="Segoe UI"/>
                <w:color w:val="231F20"/>
                <w:sz w:val="24"/>
                <w:szCs w:val="24"/>
                <w:lang w:val="en-US"/>
              </w:rPr>
              <w:t xml:space="preserve"> :</w:t>
            </w:r>
          </w:p>
          <w:p w:rsidR="009F3D46" w:rsidRPr="00FC4204" w:rsidRDefault="00972B1A" w:rsidP="009F3D46">
            <w:pPr>
              <w:autoSpaceDE w:val="0"/>
              <w:autoSpaceDN w:val="0"/>
              <w:adjustRightInd w:val="0"/>
              <w:rPr>
                <w:rFonts w:ascii="Segoe UI" w:eastAsiaTheme="minorEastAsia" w:hAnsi="Segoe UI" w:cs="Segoe UI"/>
                <w:b/>
                <w:bCs/>
                <w:color w:val="231F20"/>
                <w:sz w:val="28"/>
                <w:szCs w:val="28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0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60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 </m:t>
                </m:r>
                <m:r>
                  <m:rPr>
                    <m:sty m:val="bi"/>
                  </m:rPr>
                  <w:rPr>
                    <w:rFonts w:ascii="Cambria Math" w:hAnsi="Cambria Math" w:cs="Segoe UI"/>
                    <w:color w:val="231F20"/>
                    <w:sz w:val="28"/>
                    <w:szCs w:val="28"/>
                    <w:lang w:val="en-US"/>
                  </w:rPr>
                  <m:t>atau</m:t>
                </m:r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Segoe UI" w:cs="Segoe UI"/>
                            <w:b/>
                            <w:bCs/>
                            <w:i/>
                            <w:color w:val="231F2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Segoe UI" w:cs="Segoe UI"/>
                                <w:b/>
                                <w:bCs/>
                                <w:i/>
                                <w:color w:val="231F20"/>
                                <w:sz w:val="28"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m:rPr>
                                <m:sty m:val="bi"/>
                              </m:rPr>
                              <w:rPr>
                                <w:rFonts w:ascii="Cambria Math" w:hAnsi="Segoe UI" w:cs="Segoe UI"/>
                                <w:color w:val="231F20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num>
                          <m:den>
                            <m:r>
                              <m:rPr>
                                <m:sty m:val="bi"/>
                              </m:rPr>
                              <w:rPr>
                                <w:rFonts w:ascii="Cambria Math" w:hAnsi="Segoe UI" w:cs="Segoe UI"/>
                                <w:color w:val="231F20"/>
                                <w:sz w:val="28"/>
                                <w:szCs w:val="28"/>
                                <w:lang w:val="en-US"/>
                              </w:rPr>
                              <m:t>60</m:t>
                            </m:r>
                          </m:den>
                        </m:f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0</m:t>
                    </m:r>
                  </m:sup>
                </m:sSup>
              </m:oMath>
            </m:oMathPara>
          </w:p>
          <w:p w:rsidR="00F8303A" w:rsidRPr="00FC4204" w:rsidRDefault="00F8303A" w:rsidP="009F3D46">
            <w:pPr>
              <w:autoSpaceDE w:val="0"/>
              <w:autoSpaceDN w:val="0"/>
              <w:adjustRightInd w:val="0"/>
              <w:rPr>
                <w:rFonts w:ascii="Segoe UI" w:eastAsiaTheme="minorEastAsia" w:hAnsi="Segoe UI" w:cs="Segoe UI"/>
                <w:b/>
                <w:bCs/>
                <w:color w:val="231F20"/>
                <w:sz w:val="28"/>
                <w:szCs w:val="28"/>
                <w:lang w:val="en-US"/>
              </w:rPr>
            </w:pPr>
          </w:p>
          <w:p w:rsidR="00F8303A" w:rsidRPr="00FC4204" w:rsidRDefault="00972B1A" w:rsidP="00F8303A">
            <w:pPr>
              <w:autoSpaceDE w:val="0"/>
              <w:autoSpaceDN w:val="0"/>
              <w:adjustRightInd w:val="0"/>
              <w:rPr>
                <w:rFonts w:ascii="Segoe UI" w:eastAsiaTheme="minorEastAsia" w:hAnsi="Segoe UI" w:cs="Segoe UI"/>
                <w:b/>
                <w:bCs/>
                <w:color w:val="231F20"/>
                <w:sz w:val="28"/>
                <w:szCs w:val="28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60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"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 </m:t>
                </m:r>
                <m:r>
                  <m:rPr>
                    <m:sty m:val="bi"/>
                  </m:rPr>
                  <w:rPr>
                    <w:rFonts w:ascii="Cambria Math" w:hAnsi="Cambria Math" w:cs="Segoe UI"/>
                    <w:color w:val="231F20"/>
                    <w:sz w:val="28"/>
                    <w:szCs w:val="28"/>
                    <w:lang w:val="en-US"/>
                  </w:rPr>
                  <m:t>atau</m:t>
                </m:r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"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Segoe UI" w:cs="Segoe UI"/>
                            <w:b/>
                            <w:bCs/>
                            <w:i/>
                            <w:color w:val="231F2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Segoe UI" w:cs="Segoe UI"/>
                                <w:b/>
                                <w:bCs/>
                                <w:i/>
                                <w:color w:val="231F20"/>
                                <w:sz w:val="28"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m:rPr>
                                <m:sty m:val="bi"/>
                              </m:rPr>
                              <w:rPr>
                                <w:rFonts w:ascii="Cambria Math" w:hAnsi="Segoe UI" w:cs="Segoe UI"/>
                                <w:color w:val="231F20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num>
                          <m:den>
                            <m:r>
                              <m:rPr>
                                <m:sty m:val="bi"/>
                              </m:rPr>
                              <w:rPr>
                                <w:rFonts w:ascii="Cambria Math" w:hAnsi="Segoe UI" w:cs="Segoe UI"/>
                                <w:color w:val="231F20"/>
                                <w:sz w:val="28"/>
                                <w:szCs w:val="28"/>
                                <w:lang w:val="en-US"/>
                              </w:rPr>
                              <m:t>60</m:t>
                            </m:r>
                          </m:den>
                        </m:f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'</m:t>
                    </m:r>
                  </m:sup>
                </m:sSup>
              </m:oMath>
            </m:oMathPara>
          </w:p>
          <w:p w:rsidR="00F8303A" w:rsidRPr="00FC4204" w:rsidRDefault="00F8303A" w:rsidP="00F8303A">
            <w:pPr>
              <w:autoSpaceDE w:val="0"/>
              <w:autoSpaceDN w:val="0"/>
              <w:adjustRightInd w:val="0"/>
              <w:rPr>
                <w:rFonts w:ascii="Segoe UI" w:eastAsiaTheme="minorEastAsia" w:hAnsi="Segoe UI" w:cs="Segoe UI"/>
                <w:b/>
                <w:bCs/>
                <w:color w:val="231F20"/>
                <w:sz w:val="28"/>
                <w:szCs w:val="28"/>
                <w:lang w:val="en-US"/>
              </w:rPr>
            </w:pPr>
          </w:p>
          <w:p w:rsidR="00F8303A" w:rsidRPr="00FC4204" w:rsidRDefault="00972B1A" w:rsidP="00F8303A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0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3600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"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 </m:t>
                </m:r>
                <m:r>
                  <m:rPr>
                    <m:sty m:val="bi"/>
                  </m:rPr>
                  <w:rPr>
                    <w:rFonts w:ascii="Cambria Math" w:hAnsi="Cambria Math" w:cs="Segoe UI"/>
                    <w:color w:val="231F20"/>
                    <w:sz w:val="28"/>
                    <w:szCs w:val="28"/>
                    <w:lang w:val="en-US"/>
                  </w:rPr>
                  <m:t>atau</m:t>
                </m:r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"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Segoe UI" w:cs="Segoe UI"/>
                    <w:color w:val="231F20"/>
                    <w:sz w:val="28"/>
                    <w:szCs w:val="28"/>
                    <w:lang w:val="en-US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Segoe UI" w:cs="Segoe UI"/>
                        <w:b/>
                        <w:bCs/>
                        <w:i/>
                        <w:color w:val="231F20"/>
                        <w:sz w:val="28"/>
                        <w:szCs w:val="28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Segoe UI" w:cs="Segoe UI"/>
                            <w:b/>
                            <w:bCs/>
                            <w:i/>
                            <w:color w:val="231F20"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Segoe UI" w:cs="Segoe UI"/>
                                <w:b/>
                                <w:bCs/>
                                <w:i/>
                                <w:color w:val="231F20"/>
                                <w:sz w:val="28"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m:rPr>
                                <m:sty m:val="bi"/>
                              </m:rPr>
                              <w:rPr>
                                <w:rFonts w:ascii="Cambria Math" w:hAnsi="Segoe UI" w:cs="Segoe UI"/>
                                <w:color w:val="231F20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num>
                          <m:den>
                            <m:r>
                              <m:rPr>
                                <m:sty m:val="bi"/>
                              </m:rPr>
                              <w:rPr>
                                <w:rFonts w:ascii="Cambria Math" w:hAnsi="Segoe UI" w:cs="Segoe UI"/>
                                <w:color w:val="231F20"/>
                                <w:sz w:val="28"/>
                                <w:szCs w:val="28"/>
                                <w:lang w:val="en-US"/>
                              </w:rPr>
                              <m:t>3600</m:t>
                            </m:r>
                          </m:den>
                        </m:f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Segoe UI" w:cs="Segoe UI"/>
                        <w:color w:val="231F20"/>
                        <w:sz w:val="28"/>
                        <w:szCs w:val="28"/>
                        <w:lang w:val="en-US"/>
                      </w:rPr>
                      <m:t>0</m:t>
                    </m:r>
                  </m:sup>
                </m:sSup>
              </m:oMath>
            </m:oMathPara>
          </w:p>
          <w:p w:rsidR="005C47D5" w:rsidRPr="00F8303A" w:rsidRDefault="005C47D5" w:rsidP="00F8303A">
            <w:pPr>
              <w:autoSpaceDE w:val="0"/>
              <w:autoSpaceDN w:val="0"/>
              <w:adjustRightInd w:val="0"/>
              <w:ind w:left="324"/>
              <w:rPr>
                <w:rFonts w:ascii="Segoe UI" w:hAnsi="Segoe UI" w:cs="Segoe UI"/>
                <w:sz w:val="24"/>
                <w:szCs w:val="24"/>
              </w:rPr>
            </w:pPr>
          </w:p>
        </w:tc>
        <w:tc>
          <w:tcPr>
            <w:tcW w:w="5137" w:type="dxa"/>
          </w:tcPr>
          <w:p w:rsidR="00BA44A6" w:rsidRPr="00F8303A" w:rsidRDefault="00BA44A6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5134EC" w:rsidRPr="00F8303A" w:rsidRDefault="005134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FC4204" w:rsidRDefault="00BA44A6" w:rsidP="00EE2AE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 w:rsidRPr="00F8303A">
              <w:rPr>
                <w:rFonts w:ascii="Segoe UI" w:hAnsi="Segoe UI" w:cs="Segoe UI"/>
                <w:sz w:val="24"/>
                <w:szCs w:val="24"/>
              </w:rPr>
              <w:t xml:space="preserve">Ilustrasikan/animasikan </w:t>
            </w:r>
            <w:r w:rsidR="00FC4204">
              <w:rPr>
                <w:rFonts w:ascii="Segoe UI" w:hAnsi="Segoe UI" w:cs="Segoe UI"/>
                <w:sz w:val="24"/>
                <w:szCs w:val="24"/>
              </w:rPr>
              <w:t>posisi jarum panjang dan jarum pendek dari sebuah jam analog membentuk sebuat sudut.</w:t>
            </w:r>
          </w:p>
          <w:p w:rsidR="00FC4204" w:rsidRDefault="00FC4204" w:rsidP="00EE2AE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FC4204" w:rsidRDefault="00FC4204" w:rsidP="00EE2AE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Animasikan bahwa perputaran jarum panjang dan jarum pendek juga menunjukkan saatuan sebuah sudut</w:t>
            </w:r>
          </w:p>
          <w:p w:rsidR="00FC4204" w:rsidRDefault="00FC4204" w:rsidP="00EE2AE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6430EC" w:rsidRPr="00F8303A" w:rsidRDefault="006430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6430EC" w:rsidRPr="00F8303A" w:rsidRDefault="006430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6430EC" w:rsidRPr="00F8303A" w:rsidRDefault="006430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6430EC" w:rsidRPr="00F8303A" w:rsidRDefault="006430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6430EC" w:rsidRPr="00F8303A" w:rsidRDefault="006430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6430EC" w:rsidRPr="00F8303A" w:rsidRDefault="006430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6430EC" w:rsidRPr="00F8303A" w:rsidRDefault="006430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6430EC" w:rsidRPr="00F8303A" w:rsidRDefault="006430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6430EC" w:rsidRPr="00F8303A" w:rsidRDefault="006430EC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0803E3" w:rsidRPr="00F8303A" w:rsidRDefault="000803E3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0803E3" w:rsidRPr="00F8303A" w:rsidRDefault="000803E3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9B7B7A" w:rsidRPr="00F8303A" w:rsidRDefault="009B7B7A" w:rsidP="009B7B7A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9B7B7A" w:rsidRPr="00F8303A" w:rsidRDefault="009B7B7A" w:rsidP="009B7B7A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9B7B7A" w:rsidRPr="00F8303A" w:rsidRDefault="009B7B7A" w:rsidP="009B7B7A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9B7B7A" w:rsidRPr="00F8303A" w:rsidRDefault="009B7B7A" w:rsidP="009B7B7A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09443D" w:rsidRPr="00F8303A" w:rsidRDefault="0009443D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1F6904" w:rsidRPr="00F8303A" w:rsidTr="005C47D5">
        <w:tc>
          <w:tcPr>
            <w:tcW w:w="561" w:type="dxa"/>
          </w:tcPr>
          <w:p w:rsidR="001F6904" w:rsidRPr="00F8303A" w:rsidRDefault="00C43CCE" w:rsidP="00BB4A1C">
            <w:pPr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3</w:t>
            </w:r>
          </w:p>
        </w:tc>
        <w:tc>
          <w:tcPr>
            <w:tcW w:w="8194" w:type="dxa"/>
          </w:tcPr>
          <w:p w:rsidR="007667C0" w:rsidRPr="00C43CCE" w:rsidRDefault="007667C0" w:rsidP="007667C0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HUBUNGAN ANTARSUDUT</w:t>
            </w:r>
          </w:p>
          <w:p w:rsidR="007667C0" w:rsidRPr="00C43CCE" w:rsidRDefault="007667C0" w:rsidP="00C43CCE">
            <w:pPr>
              <w:pStyle w:val="ListParagraph"/>
              <w:numPr>
                <w:ilvl w:val="0"/>
                <w:numId w:val="37"/>
              </w:numPr>
              <w:autoSpaceDE w:val="0"/>
              <w:autoSpaceDN w:val="0"/>
              <w:adjustRightInd w:val="0"/>
              <w:ind w:left="324"/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Pasangan Sudut yang Saling Berpelurus (Bersuplemen)</w:t>
            </w:r>
          </w:p>
          <w:p w:rsidR="007667C0" w:rsidRPr="00C43CCE" w:rsidRDefault="007667C0" w:rsidP="007667C0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</w:pPr>
          </w:p>
          <w:p w:rsidR="007667C0" w:rsidRPr="00C43CCE" w:rsidRDefault="00337A04" w:rsidP="007667C0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sz w:val="24"/>
                <w:szCs w:val="24"/>
              </w:rPr>
              <w:t xml:space="preserve">        </w:t>
            </w:r>
            <w:r w:rsidR="007667C0" w:rsidRPr="00C43CCE">
              <w:rPr>
                <w:rFonts w:ascii="Segoe UI" w:hAnsi="Segoe UI" w:cs="Segoe UI"/>
                <w:sz w:val="24"/>
                <w:szCs w:val="24"/>
              </w:rPr>
              <w:object w:dxaOrig="2030" w:dyaOrig="1197">
                <v:shape id="_x0000_i1027" type="#_x0000_t75" style="width:227.7pt;height:133.95pt" o:ole="">
                  <v:imagedata r:id="rId10" o:title=""/>
                </v:shape>
                <o:OLEObject Type="Embed" ProgID="Visio.Drawing.11" ShapeID="_x0000_i1027" DrawAspect="Content" ObjectID="_1492110948" r:id="rId11"/>
              </w:object>
            </w:r>
          </w:p>
          <w:p w:rsidR="00337A04" w:rsidRPr="00C43CCE" w:rsidRDefault="00C43CCE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G</w:t>
            </w:r>
            <w:r w:rsidR="00337A04" w:rsidRPr="00C43CC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aris AB</w:t>
            </w:r>
            <w:r w:rsidR="00337A04" w:rsidRPr="00C43CCE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="00337A04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merupakan </w:t>
            </w:r>
            <w:r w:rsidR="00337A04" w:rsidRPr="00C43CC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garis lurus</w:t>
            </w:r>
            <w:r w:rsidR="00337A04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, sehingga besar </w:t>
            </w:r>
            <w:r w:rsidR="00337A04"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="00337A04" w:rsidRPr="00C43CC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337A04" w:rsidRPr="00C43CC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AOB = 180</w:t>
            </w:r>
            <w:r w:rsidR="00337A04" w:rsidRPr="00C43CC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vertAlign w:val="superscript"/>
              </w:rPr>
              <w:t>0</w:t>
            </w:r>
          </w:p>
          <w:p w:rsidR="00337A04" w:rsidRPr="00C43CCE" w:rsidRDefault="00337A04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dut AOC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merupakan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pelurus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atau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plemen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dari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sudut BOC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.</w:t>
            </w:r>
          </w:p>
          <w:p w:rsidR="00337A04" w:rsidRPr="00C43CCE" w:rsidRDefault="00337A04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dut BOC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merupakan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pelurus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atau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plemen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dari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dut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AOC</w:t>
            </w:r>
          </w:p>
          <w:p w:rsidR="00337A04" w:rsidRPr="00C43CCE" w:rsidRDefault="00337A04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sehingga diperoleh</w:t>
            </w:r>
          </w:p>
          <w:p w:rsidR="00337A04" w:rsidRPr="00E84F33" w:rsidRDefault="00337A04" w:rsidP="00E84F33">
            <w:pPr>
              <w:autoSpaceDE w:val="0"/>
              <w:autoSpaceDN w:val="0"/>
              <w:adjustRightInd w:val="0"/>
              <w:ind w:left="1741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AOC +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BOC =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AOB</w:t>
            </w:r>
          </w:p>
          <w:p w:rsidR="00337A04" w:rsidRPr="00E84F33" w:rsidRDefault="00337A04" w:rsidP="00E84F33">
            <w:pPr>
              <w:autoSpaceDE w:val="0"/>
              <w:autoSpaceDN w:val="0"/>
              <w:adjustRightInd w:val="0"/>
              <w:ind w:left="1741"/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>a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  <w:vertAlign w:val="superscript"/>
              </w:rPr>
              <w:t>0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+ b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  <w:vertAlign w:val="superscript"/>
              </w:rPr>
              <w:t>0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= 180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  <w:vertAlign w:val="superscript"/>
              </w:rPr>
              <w:t>0</w:t>
            </w:r>
          </w:p>
          <w:p w:rsidR="00337A04" w:rsidRPr="00C43CCE" w:rsidRDefault="00337A04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337A04" w:rsidRPr="00E84F33" w:rsidRDefault="00337A04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 xml:space="preserve">Jumlah dua sudut yang 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4"/>
                <w:szCs w:val="24"/>
              </w:rPr>
              <w:t xml:space="preserve">saling berpelurus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(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4"/>
                <w:szCs w:val="24"/>
              </w:rPr>
              <w:t>bersuplemen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) adalah 180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  <w:vertAlign w:val="superscript"/>
              </w:rPr>
              <w:t>0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. Sudut yang satu merupakan pelurus dari sudut yang lain.</w:t>
            </w:r>
          </w:p>
          <w:p w:rsidR="00B5400F" w:rsidRPr="00C43CCE" w:rsidRDefault="00B5400F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B5400F" w:rsidRPr="00C43CCE" w:rsidRDefault="00B5400F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B5400F" w:rsidRPr="00C43CCE" w:rsidRDefault="00B5400F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337A04" w:rsidRPr="00C43CCE" w:rsidRDefault="00337A04" w:rsidP="00C43CCE">
            <w:pPr>
              <w:pStyle w:val="ListParagraph"/>
              <w:numPr>
                <w:ilvl w:val="0"/>
                <w:numId w:val="37"/>
              </w:numPr>
              <w:autoSpaceDE w:val="0"/>
              <w:autoSpaceDN w:val="0"/>
              <w:adjustRightInd w:val="0"/>
              <w:ind w:left="324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Pasangan Sudut yang Saling Berpenyiku (Berkomplemen)</w:t>
            </w:r>
          </w:p>
          <w:p w:rsidR="00337A04" w:rsidRPr="00C43CCE" w:rsidRDefault="00337A04" w:rsidP="00337A04">
            <w:pPr>
              <w:pStyle w:val="ListParagraph"/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</w:pPr>
          </w:p>
          <w:p w:rsidR="00337A04" w:rsidRPr="00C43CCE" w:rsidRDefault="00B5400F" w:rsidP="00337A04">
            <w:pPr>
              <w:pStyle w:val="ListParagraph"/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sz w:val="24"/>
                <w:szCs w:val="24"/>
              </w:rPr>
              <w:object w:dxaOrig="1888" w:dyaOrig="1537">
                <v:shape id="_x0000_i1028" type="#_x0000_t75" style="width:208.45pt;height:169.95pt" o:ole="">
                  <v:imagedata r:id="rId12" o:title=""/>
                </v:shape>
                <o:OLEObject Type="Embed" ProgID="Visio.Drawing.11" ShapeID="_x0000_i1028" DrawAspect="Content" ObjectID="_1492110949" r:id="rId13"/>
              </w:object>
            </w:r>
          </w:p>
          <w:p w:rsidR="00337A04" w:rsidRPr="00C43CCE" w:rsidRDefault="00337A04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B5400F" w:rsidRPr="00E84F33" w:rsidRDefault="00B5400F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  <w:vertAlign w:val="superscript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PQR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merupakan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dut siku-siku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, sehingga besar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PQR = 90</w:t>
            </w:r>
            <w:r w:rsidR="00E84F33"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vertAlign w:val="superscript"/>
              </w:rPr>
              <w:t>0</w:t>
            </w:r>
          </w:p>
          <w:p w:rsidR="00B5400F" w:rsidRPr="00C43CCE" w:rsidRDefault="00B5400F" w:rsidP="00B5400F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PQS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merupakan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penyiku (komplemen)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dari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RQS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, demikian pula sebaliknya. Sehingga diperoleh</w:t>
            </w:r>
          </w:p>
          <w:p w:rsidR="00B5400F" w:rsidRPr="00E84F33" w:rsidRDefault="00B5400F" w:rsidP="00E84F33">
            <w:pPr>
              <w:autoSpaceDE w:val="0"/>
              <w:autoSpaceDN w:val="0"/>
              <w:adjustRightInd w:val="0"/>
              <w:ind w:left="1741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QS +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RQS =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PQR</w:t>
            </w:r>
          </w:p>
          <w:p w:rsidR="00B5400F" w:rsidRPr="00E84F33" w:rsidRDefault="00B5400F" w:rsidP="00E84F33">
            <w:pPr>
              <w:autoSpaceDE w:val="0"/>
              <w:autoSpaceDN w:val="0"/>
              <w:adjustRightInd w:val="0"/>
              <w:ind w:left="1741"/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  <w:vertAlign w:val="superscript"/>
              </w:rPr>
            </w:pP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X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  <w:vertAlign w:val="superscript"/>
              </w:rPr>
              <w:t>0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 xml:space="preserve"> + y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  <w:vertAlign w:val="superscript"/>
              </w:rPr>
              <w:t>0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 xml:space="preserve"> = 90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  <w:vertAlign w:val="superscript"/>
              </w:rPr>
              <w:t>0</w:t>
            </w:r>
          </w:p>
          <w:p w:rsidR="00B5400F" w:rsidRPr="00C43CCE" w:rsidRDefault="00B5400F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B5400F" w:rsidRPr="00E84F33" w:rsidRDefault="00B5400F" w:rsidP="00B5400F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Jumlah dua sudut yang 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 xml:space="preserve">saling berpenyiku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(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berkomplemen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) adalah 90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vertAlign w:val="superscript"/>
              </w:rPr>
              <w:t>0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. Sudut yang satu merupakan penyiku dari sudut yang lain.</w:t>
            </w:r>
          </w:p>
          <w:p w:rsidR="00B5400F" w:rsidRPr="00C43CCE" w:rsidRDefault="00B5400F" w:rsidP="00B5400F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B5400F" w:rsidRPr="00C43CCE" w:rsidRDefault="00B5400F" w:rsidP="00B5400F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B5400F" w:rsidRPr="00C43CCE" w:rsidRDefault="00B5400F" w:rsidP="00B5400F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9C3E64" w:rsidRPr="00C43CCE" w:rsidRDefault="009C3E64" w:rsidP="00B5400F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B5400F" w:rsidRPr="00C43CCE" w:rsidRDefault="00B5400F" w:rsidP="00B5400F">
            <w:pPr>
              <w:pStyle w:val="ListParagraph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Pasangan Sudut yang Saling Bertolak Belakang</w:t>
            </w:r>
          </w:p>
          <w:p w:rsidR="00B5400F" w:rsidRPr="00C43CCE" w:rsidRDefault="00B5400F" w:rsidP="00B5400F">
            <w:pPr>
              <w:pStyle w:val="ListParagraph"/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</w:pPr>
          </w:p>
          <w:p w:rsidR="00B5400F" w:rsidRPr="00C43CCE" w:rsidRDefault="009C3E64" w:rsidP="00B5400F">
            <w:pPr>
              <w:pStyle w:val="ListParagraph"/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sz w:val="24"/>
                <w:szCs w:val="24"/>
              </w:rPr>
              <w:object w:dxaOrig="2042" w:dyaOrig="1387">
                <v:shape id="_x0000_i1029" type="#_x0000_t75" style="width:206.8pt;height:140.65pt" o:ole="">
                  <v:imagedata r:id="rId14" o:title=""/>
                </v:shape>
                <o:OLEObject Type="Embed" ProgID="Visio.Drawing.11" ShapeID="_x0000_i1029" DrawAspect="Content" ObjectID="_1492110950" r:id="rId15"/>
              </w:object>
            </w:r>
          </w:p>
          <w:p w:rsidR="00B5400F" w:rsidRPr="00C43CCE" w:rsidRDefault="00B5400F" w:rsidP="00337A0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337A04" w:rsidRPr="00C43CCE" w:rsidRDefault="00337A04" w:rsidP="007667C0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9C3E64" w:rsidP="009C3E6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KM dan LN saling berpotongan di titik O</w:t>
            </w:r>
            <w:r w:rsidR="00E84F33">
              <w:rPr>
                <w:rFonts w:ascii="Segoe UI" w:hAnsi="Segoe UI" w:cs="Segoe UI"/>
                <w:color w:val="231F20"/>
                <w:sz w:val="24"/>
                <w:szCs w:val="24"/>
              </w:rPr>
              <w:t>.</w:t>
            </w:r>
          </w:p>
          <w:p w:rsidR="009C3E64" w:rsidRPr="00C43CCE" w:rsidRDefault="009C3E64" w:rsidP="009C3E6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Dua sudut yang letaknya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aling membelakangi</w:t>
            </w:r>
            <w:r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disebut dua sudut yang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aling bertolak belakang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.</w:t>
            </w:r>
          </w:p>
          <w:p w:rsidR="009C3E64" w:rsidRPr="00E84F33" w:rsidRDefault="009C3E64" w:rsidP="00E84F33">
            <w:pPr>
              <w:autoSpaceDE w:val="0"/>
              <w:autoSpaceDN w:val="0"/>
              <w:adjustRightInd w:val="0"/>
              <w:ind w:left="1032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KON bertolak belakang dengan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LOM</w:t>
            </w:r>
          </w:p>
          <w:p w:rsidR="009C3E64" w:rsidRPr="00E84F33" w:rsidRDefault="009C3E64" w:rsidP="00E84F33">
            <w:pPr>
              <w:autoSpaceDE w:val="0"/>
              <w:autoSpaceDN w:val="0"/>
              <w:adjustRightInd w:val="0"/>
              <w:ind w:left="1032"/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NOM bertolak belakang deng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KOL.</w:t>
            </w:r>
          </w:p>
          <w:p w:rsidR="009C3E64" w:rsidRPr="00C43CCE" w:rsidRDefault="009C3E64" w:rsidP="009C3E6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9C3E64" w:rsidRPr="00C43CCE" w:rsidRDefault="009C3E64" w:rsidP="009C3E6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KOL + </w:t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LOM = 180o (berpelurus)</w:t>
            </w:r>
          </w:p>
          <w:p w:rsidR="009C3E64" w:rsidRPr="00C43CCE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                         </w:t>
            </w:r>
            <w:r w:rsidR="009C3E64"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="009C3E64"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="009C3E64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KOL = 180</w:t>
            </w:r>
            <w:r>
              <w:rPr>
                <w:rFonts w:ascii="Segoe UI" w:hAnsi="Segoe UI" w:cs="Segoe UI"/>
                <w:color w:val="231F20"/>
                <w:sz w:val="24"/>
                <w:szCs w:val="24"/>
                <w:vertAlign w:val="superscript"/>
              </w:rPr>
              <w:t>0</w:t>
            </w:r>
            <w:r w:rsidR="009C3E64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 – </w:t>
            </w:r>
            <w:r w:rsidR="009C3E64"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="009C3E64"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="009C3E64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LOM ............................. (i)</w:t>
            </w:r>
          </w:p>
          <w:p w:rsidR="009C3E64" w:rsidRPr="00C43CCE" w:rsidRDefault="009C3E64" w:rsidP="009C3E6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NOM + </w:t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MOL = 180o (berpelurus)</w:t>
            </w:r>
          </w:p>
          <w:p w:rsidR="009C3E64" w:rsidRPr="00C43CCE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                      </w:t>
            </w:r>
            <w:r w:rsidR="009C3E64"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="009C3E64"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="009C3E64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NOM = 180</w:t>
            </w:r>
            <w:r>
              <w:rPr>
                <w:rFonts w:ascii="Segoe UI" w:hAnsi="Segoe UI" w:cs="Segoe UI"/>
                <w:color w:val="231F20"/>
                <w:sz w:val="24"/>
                <w:szCs w:val="24"/>
                <w:vertAlign w:val="superscript"/>
              </w:rPr>
              <w:t>0</w:t>
            </w:r>
            <w:r w:rsidR="009C3E64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 – </w:t>
            </w:r>
            <w:r w:rsidR="009C3E64"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="009C3E64"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="009C3E64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MOL .............................. (ii)</w:t>
            </w:r>
          </w:p>
          <w:p w:rsidR="009C3E64" w:rsidRPr="00C43CCE" w:rsidRDefault="009C3E64" w:rsidP="009C3E6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Dari persamaan (i) dan (ii) diperoleh</w:t>
            </w:r>
          </w:p>
          <w:p w:rsidR="009C3E64" w:rsidRP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                   </w:t>
            </w:r>
            <w:r w:rsidR="009C3E64"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9C3E64"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KOL = </w:t>
            </w:r>
            <w:r w:rsidR="009C3E64"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9C3E64"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9C3E64"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NOM = 180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vertAlign w:val="superscript"/>
              </w:rPr>
              <w:t>0</w:t>
            </w:r>
            <w:r w:rsidR="009C3E64"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– </w:t>
            </w:r>
            <w:r w:rsidR="009C3E64"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9C3E64"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9C3E64"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LOM</w:t>
            </w:r>
          </w:p>
          <w:p w:rsidR="009C3E64" w:rsidRPr="00C43CCE" w:rsidRDefault="009C3E64" w:rsidP="009C3E6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Jadi, besar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KOL = besar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NOM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.</w:t>
            </w:r>
          </w:p>
          <w:p w:rsidR="009C3E64" w:rsidRPr="00C43CCE" w:rsidRDefault="009C3E64" w:rsidP="009C3E6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Sehingga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KON =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LOM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.</w:t>
            </w:r>
          </w:p>
          <w:p w:rsidR="009C3E64" w:rsidRPr="00C43CCE" w:rsidRDefault="009C3E64" w:rsidP="009C3E64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9C3E64" w:rsidRPr="00E84F33" w:rsidRDefault="009C3E64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Jika dua garis berpotongan maka dua sudut yang letaknya saling</w:t>
            </w:r>
            <w:r w:rsid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membelakangi titik potongnya disebut dua sudut yang bertolak</w:t>
            </w:r>
            <w:r w:rsid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belakang. Dua sudut yang saling bertolak belakang adalah sama</w:t>
            </w:r>
          </w:p>
          <w:p w:rsidR="00EB6B73" w:rsidRPr="00C43CCE" w:rsidRDefault="009C3E64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besar.</w:t>
            </w:r>
          </w:p>
        </w:tc>
        <w:tc>
          <w:tcPr>
            <w:tcW w:w="5137" w:type="dxa"/>
          </w:tcPr>
          <w:p w:rsidR="000B5DDF" w:rsidRDefault="000B5DDF" w:rsidP="000B5DDF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0B5DDF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0B5DDF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0B5DDF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0B5DDF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0B5DDF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0B5DDF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0B5DDF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lustrasikan pasangan sudut yang saling berpelurus tersebut, sehingga jelas terlihat bahwa jumlah pasangan sudut berpelurus sama dengan 180</w:t>
            </w:r>
            <w:r>
              <w:rPr>
                <w:rFonts w:ascii="Segoe UI" w:hAnsi="Segoe UI" w:cs="Segoe UI"/>
                <w:sz w:val="24"/>
                <w:szCs w:val="24"/>
                <w:vertAlign w:val="superscript"/>
              </w:rPr>
              <w:t>0</w:t>
            </w: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lustrasikan pasangan sudut yang saling berpenyiku tersebut, sehingga jelas terlihat bahwa jumlah pasangan sudut berpenyiku sama dengan 90</w:t>
            </w:r>
            <w:r>
              <w:rPr>
                <w:rFonts w:ascii="Segoe UI" w:hAnsi="Segoe UI" w:cs="Segoe UI"/>
                <w:sz w:val="24"/>
                <w:szCs w:val="24"/>
                <w:vertAlign w:val="superscript"/>
              </w:rPr>
              <w:t>0</w:t>
            </w: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lustrasikan pasangan sudut yang saling bertolak belakang tersebut, sehingga jelas terlihat bahwa jumlah pasangan sudut saling bertolak belakang sama besar</w:t>
            </w:r>
          </w:p>
          <w:p w:rsid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E84F33" w:rsidRPr="00E84F33" w:rsidRDefault="00E84F33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</w:tc>
      </w:tr>
      <w:tr w:rsidR="000B5DDF" w:rsidRPr="00F8303A" w:rsidTr="005C47D5">
        <w:tc>
          <w:tcPr>
            <w:tcW w:w="561" w:type="dxa"/>
          </w:tcPr>
          <w:p w:rsidR="000B5DDF" w:rsidRPr="00F8303A" w:rsidRDefault="00E84F33" w:rsidP="00BB4A1C">
            <w:pPr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4</w:t>
            </w:r>
          </w:p>
        </w:tc>
        <w:tc>
          <w:tcPr>
            <w:tcW w:w="8194" w:type="dxa"/>
          </w:tcPr>
          <w:p w:rsidR="007B6D19" w:rsidRPr="00C43CCE" w:rsidRDefault="007B6D19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HUBUNGAN ANTARSUDUT JIKA DUA</w:t>
            </w:r>
            <w:r w:rsidR="00E84F33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GARIS SEJAJAR DIPOTONG OLEH GARIS</w:t>
            </w:r>
            <w:r w:rsidR="00E84F33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LAIN</w:t>
            </w:r>
          </w:p>
          <w:p w:rsidR="007B6D19" w:rsidRPr="00E84F33" w:rsidRDefault="007B6D19" w:rsidP="00E84F33">
            <w:pPr>
              <w:pStyle w:val="ListParagraph"/>
              <w:numPr>
                <w:ilvl w:val="0"/>
                <w:numId w:val="38"/>
              </w:num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Sudut-Sudut Sehadap dan Berseberangan</w:t>
            </w:r>
          </w:p>
          <w:p w:rsidR="0074183C" w:rsidRPr="00C43CCE" w:rsidRDefault="00C43CCE" w:rsidP="00E84F33">
            <w:pPr>
              <w:autoSpaceDE w:val="0"/>
              <w:autoSpaceDN w:val="0"/>
              <w:adjustRightInd w:val="0"/>
              <w:jc w:val="center"/>
              <w:rPr>
                <w:rFonts w:ascii="Segoe UI" w:hAnsi="Segoe UI" w:cs="Segoe UI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sz w:val="24"/>
                <w:szCs w:val="24"/>
              </w:rPr>
              <w:object w:dxaOrig="1785" w:dyaOrig="2098">
                <v:shape id="_x0000_i1030" type="#_x0000_t75" style="width:211.8pt;height:247pt" o:ole="">
                  <v:imagedata r:id="rId16" o:title=""/>
                </v:shape>
                <o:OLEObject Type="Embed" ProgID="Visio.Drawing.11" ShapeID="_x0000_i1030" DrawAspect="Content" ObjectID="_1492110951" r:id="rId17"/>
              </w:object>
            </w: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garis 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 xml:space="preserve">m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// 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 xml:space="preserve">n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dan dipotong oleh garis 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l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.</w:t>
            </w:r>
          </w:p>
          <w:p w:rsidR="00C43CCE" w:rsidRPr="00C43CCE" w:rsidRDefault="00C43CCE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Titik potong garis </w:t>
            </w:r>
            <w:r w:rsidRPr="00C43CCE">
              <w:rPr>
                <w:rFonts w:ascii="Segoe UI" w:hAnsi="Segoe UI" w:cs="Segoe UI"/>
                <w:i/>
                <w:iCs/>
                <w:color w:val="231F20"/>
                <w:sz w:val="24"/>
                <w:szCs w:val="24"/>
              </w:rPr>
              <w:t xml:space="preserve">l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terhadap garis </w:t>
            </w:r>
            <w:r w:rsidRPr="00C43CCE">
              <w:rPr>
                <w:rFonts w:ascii="Segoe UI" w:hAnsi="Segoe UI" w:cs="Segoe UI"/>
                <w:i/>
                <w:iCs/>
                <w:color w:val="231F20"/>
                <w:sz w:val="24"/>
                <w:szCs w:val="24"/>
              </w:rPr>
              <w:t xml:space="preserve">m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dan </w:t>
            </w:r>
            <w:r w:rsidRPr="00C43CCE">
              <w:rPr>
                <w:rFonts w:ascii="Segoe UI" w:hAnsi="Segoe UI" w:cs="Segoe UI"/>
                <w:i/>
                <w:iCs/>
                <w:color w:val="231F20"/>
                <w:sz w:val="24"/>
                <w:szCs w:val="24"/>
              </w:rPr>
              <w:t xml:space="preserve">n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berturut-turut di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titik P</w:t>
            </w:r>
            <w:r w:rsidR="00E84F33" w:rsidRPr="00E84F33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dan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titik Q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.</w:t>
            </w:r>
          </w:p>
          <w:p w:rsidR="00E84F33" w:rsidRDefault="00C43CCE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Pada gambar di samping, tampak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bahwa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2 d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2</w:t>
            </w:r>
            <w:r w:rsidR="00E84F33"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menghadap arah yang sama.</w:t>
            </w:r>
          </w:p>
          <w:p w:rsidR="00E84F33" w:rsidRDefault="00C43CCE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Demikian juga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1 d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1</w:t>
            </w:r>
            <w:r w:rsidR="00E84F33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,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3 d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Q3, serta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4 d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4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. </w:t>
            </w:r>
          </w:p>
          <w:p w:rsidR="00E84F33" w:rsidRDefault="00C43CCE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Sudut-sudut yang demikian</w:t>
            </w:r>
            <w:r w:rsidR="00E84F33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dinamakan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sudut-sudut </w:t>
            </w:r>
            <w:r w:rsidRPr="00E84F33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sehadap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. </w:t>
            </w:r>
          </w:p>
          <w:p w:rsidR="00C43CCE" w:rsidRPr="00C43CCE" w:rsidRDefault="00C43CCE" w:rsidP="00E84F33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dut sehadap besarnya</w:t>
            </w:r>
            <w:r w:rsidR="00E84F33"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ama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. Jadi, dapat dituliskan</w:t>
            </w:r>
          </w:p>
          <w:p w:rsidR="00C43CCE" w:rsidRPr="00E84F33" w:rsidRDefault="00C43CCE" w:rsidP="00E84F33">
            <w:pPr>
              <w:autoSpaceDE w:val="0"/>
              <w:autoSpaceDN w:val="0"/>
              <w:adjustRightInd w:val="0"/>
              <w:ind w:left="1032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1 sehadap deng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Q1 d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1 =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1;</w:t>
            </w:r>
          </w:p>
          <w:p w:rsidR="00C43CCE" w:rsidRPr="00E84F33" w:rsidRDefault="00C43CCE" w:rsidP="00E84F33">
            <w:pPr>
              <w:autoSpaceDE w:val="0"/>
              <w:autoSpaceDN w:val="0"/>
              <w:adjustRightInd w:val="0"/>
              <w:ind w:left="1032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2 sehadap deng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Q2 d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2 =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2;</w:t>
            </w:r>
          </w:p>
          <w:p w:rsidR="00C43CCE" w:rsidRPr="00E84F33" w:rsidRDefault="00C43CCE" w:rsidP="00E84F33">
            <w:pPr>
              <w:autoSpaceDE w:val="0"/>
              <w:autoSpaceDN w:val="0"/>
              <w:adjustRightInd w:val="0"/>
              <w:ind w:left="1032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3 sehadap deng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Q3 d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3 =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3;</w:t>
            </w:r>
          </w:p>
          <w:p w:rsidR="00C43CCE" w:rsidRPr="00E84F33" w:rsidRDefault="00C43CCE" w:rsidP="00E84F33">
            <w:pPr>
              <w:autoSpaceDE w:val="0"/>
              <w:autoSpaceDN w:val="0"/>
              <w:adjustRightInd w:val="0"/>
              <w:ind w:left="1032"/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</w:pP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4 sehadap deng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Q4 dan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4 = </w:t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E84F33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E84F33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4.</w:t>
            </w:r>
          </w:p>
          <w:p w:rsidR="008C72BE" w:rsidRDefault="008C72B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C43CCE" w:rsidRPr="00C43CCE" w:rsidRDefault="00C43CC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Jika dua buah garis sejajar dipotong oleh garis lain maka akan</w:t>
            </w:r>
            <w:r w:rsid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terbentuk empat pasang sudut sehadap yang besarnya sama</w:t>
            </w: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8C72BE" w:rsidRDefault="008C72B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Perhatikan bahwa </w:t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C43CC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3 = </w:t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C43CC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Q1 dan </w:t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C43CC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4 = </w:t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C43CC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2</w:t>
            </w:r>
            <w:r w:rsidR="00C43CCE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. </w:t>
            </w:r>
          </w:p>
          <w:p w:rsidR="00C43CCE" w:rsidRDefault="00C43CC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Pasangan </w:t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P3 dan </w:t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Q1,</w:t>
            </w:r>
            <w:r w:rsidR="008C72B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serta </w:t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P4 dan </w:t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sym w:font="Symbol" w:char="F0D0"/>
            </w:r>
            <w:r w:rsidRPr="00C43CCE">
              <w:rPr>
                <w:rFonts w:ascii="Segoe UI" w:hAnsi="Segoe UI" w:cs="Segoe UI"/>
                <w:color w:val="000000"/>
                <w:sz w:val="24"/>
                <w:szCs w:val="24"/>
              </w:rPr>
              <w:t xml:space="preserve"> 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Q2 disebut </w:t>
            </w:r>
            <w:r w:rsidRPr="008C72BE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sudut-sudut dalam berseberangan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.</w:t>
            </w:r>
          </w:p>
          <w:p w:rsidR="008C72BE" w:rsidRP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</w:p>
          <w:p w:rsidR="00C43CCE" w:rsidRPr="008C72BE" w:rsidRDefault="00C43CC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</w:pP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Jika dua buah garis sejajar dipotong oleh garis lain, besar suduts</w:t>
            </w:r>
            <w:r w:rsid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-s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udut</w:t>
            </w:r>
            <w:r w:rsid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dalam berseberangan yang terbentuk adalah sama besar.</w:t>
            </w: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C43CCE" w:rsidRP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</w:pPr>
            <w:r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Perhatikan </w:t>
            </w:r>
            <w:r w:rsidR="00C43CCE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pasangan </w:t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C43CC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1 dan </w:t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C43CC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Q3, serta </w:t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C43CC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P2</w:t>
            </w:r>
            <w:r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="00C43CC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dan </w:t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="00C43CCE"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="00C43CC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4</w:t>
            </w:r>
            <w:r w:rsidR="00C43CCE"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. Pasangan sudut tersebut adalah </w:t>
            </w:r>
            <w:r w:rsidR="00C43CCE" w:rsidRPr="008C72BE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sudut-sudut luar</w:t>
            </w: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8C72BE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berseberangan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,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 di mana </w:t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1 = </w:t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Q3 dan </w:t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2 = </w:t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4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>.</w:t>
            </w:r>
          </w:p>
          <w:p w:rsidR="008C72BE" w:rsidRDefault="008C72B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</w:p>
          <w:p w:rsidR="00C43CCE" w:rsidRPr="00C43CCE" w:rsidRDefault="00C43CC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Jika dua buah garis sejajar dipotong oleh garis lain maka besar</w:t>
            </w:r>
            <w:r w:rsid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dut-sudut luar berseberangan yang terbentuk adalah sama</w:t>
            </w:r>
            <w:r w:rsid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besar</w:t>
            </w: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b/>
                <w:bCs/>
                <w:color w:val="231F20"/>
                <w:sz w:val="24"/>
                <w:szCs w:val="24"/>
              </w:rPr>
              <w:t>2. Sudut-Sudut Dalam Sepihak dan Luar Sepihak</w:t>
            </w: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C43CCE" w:rsidRPr="00C43CCE" w:rsidRDefault="00C43CC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231F20"/>
                <w:sz w:val="24"/>
                <w:szCs w:val="24"/>
              </w:rPr>
            </w:pP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Pasangan sudut dinamakan </w:t>
            </w:r>
            <w:r w:rsidRPr="008C72BE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sudut-sudut dalam sepihak</w:t>
            </w:r>
            <w:r w:rsidR="008C72BE" w:rsidRPr="008C72BE">
              <w:rPr>
                <w:rFonts w:ascii="Segoe UI" w:hAnsi="Segoe UI" w:cs="Segoe UI"/>
                <w:color w:val="231F20"/>
                <w:sz w:val="28"/>
                <w:szCs w:val="28"/>
              </w:rPr>
              <w:t xml:space="preserve"> </w:t>
            </w:r>
            <w:r w:rsidR="008C72B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dari gambar diatas </w:t>
            </w:r>
          </w:p>
          <w:p w:rsidR="00C43CCE" w:rsidRPr="008C72BE" w:rsidRDefault="00C43CCE" w:rsidP="008C72BE">
            <w:pPr>
              <w:autoSpaceDE w:val="0"/>
              <w:autoSpaceDN w:val="0"/>
              <w:adjustRightInd w:val="0"/>
              <w:ind w:left="891"/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</w:pP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3 dalam sepihak dengan </w:t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2;</w:t>
            </w:r>
          </w:p>
          <w:p w:rsidR="00C43CCE" w:rsidRPr="008C72BE" w:rsidRDefault="00C43CCE" w:rsidP="008C72BE">
            <w:pPr>
              <w:autoSpaceDE w:val="0"/>
              <w:autoSpaceDN w:val="0"/>
              <w:adjustRightInd w:val="0"/>
              <w:ind w:left="891"/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</w:pP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4 dalam sepihak dengan </w:t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1</w:t>
            </w: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C43CCE" w:rsidRPr="008C72BE" w:rsidRDefault="00C43CC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</w:pP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Jika dua buah garis sejajar dipotong oleh garis lain maka jumlah</w:t>
            </w:r>
            <w:r w:rsid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dut-sudut dalam sepihak adalah 180</w:t>
            </w:r>
            <w:r w:rsidR="008C72B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vertAlign w:val="superscript"/>
              </w:rPr>
              <w:t>0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.</w:t>
            </w: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C43CCE" w:rsidRPr="008C72BE" w:rsidRDefault="00C43CC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</w:pP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1 dengan </w:t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Q4 dan </w:t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P2 dengan</w:t>
            </w:r>
            <w:r w:rsidR="008C72BE"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sym w:font="Symbol" w:char="F0D0"/>
            </w:r>
            <w:r w:rsidRPr="008C72BE">
              <w:rPr>
                <w:rFonts w:ascii="Segoe UI" w:hAnsi="Segoe UI" w:cs="Segoe UI"/>
                <w:b/>
                <w:bCs/>
                <w:color w:val="00000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Q3</w:t>
            </w:r>
            <w:r w:rsidRPr="00C43CCE">
              <w:rPr>
                <w:rFonts w:ascii="Segoe UI" w:hAnsi="Segoe UI" w:cs="Segoe UI"/>
                <w:color w:val="231F20"/>
                <w:sz w:val="24"/>
                <w:szCs w:val="24"/>
              </w:rPr>
              <w:t xml:space="preserve">.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Pasangan sudut tersebut disebut </w:t>
            </w:r>
            <w:r w:rsidRPr="008C72BE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sudut</w:t>
            </w:r>
            <w:r w:rsidR="008C72BE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 xml:space="preserve">-sudut </w:t>
            </w:r>
            <w:r w:rsidRPr="008C72BE">
              <w:rPr>
                <w:rFonts w:ascii="Segoe UI" w:hAnsi="Segoe UI" w:cs="Segoe UI"/>
                <w:b/>
                <w:bCs/>
                <w:i/>
                <w:iCs/>
                <w:color w:val="231F20"/>
                <w:sz w:val="28"/>
                <w:szCs w:val="28"/>
              </w:rPr>
              <w:t>luar sepihak</w:t>
            </w:r>
          </w:p>
          <w:p w:rsidR="00C43CCE" w:rsidRPr="00C43CCE" w:rsidRDefault="00C43CCE" w:rsidP="00C43CCE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4"/>
                <w:szCs w:val="24"/>
              </w:rPr>
            </w:pPr>
          </w:p>
          <w:p w:rsidR="00C43CCE" w:rsidRPr="00C43CCE" w:rsidRDefault="00C43CCE" w:rsidP="008C72BE">
            <w:pPr>
              <w:autoSpaceDE w:val="0"/>
              <w:autoSpaceDN w:val="0"/>
              <w:adjustRightInd w:val="0"/>
              <w:rPr>
                <w:rFonts w:ascii="Segoe UI" w:eastAsiaTheme="minorEastAsia" w:hAnsi="Segoe UI" w:cs="Segoe UI"/>
                <w:color w:val="231F20"/>
                <w:sz w:val="24"/>
                <w:szCs w:val="24"/>
              </w:rPr>
            </w:pP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Jika dua buah garis sejajar dipotong oleh garis lain maka jumlah</w:t>
            </w:r>
            <w:r w:rsid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 xml:space="preserve"> </w:t>
            </w:r>
            <w:r w:rsidRP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</w:rPr>
              <w:t>sudut-sudut luar sepihak adalah 180</w:t>
            </w:r>
            <w:r w:rsidR="008C72BE">
              <w:rPr>
                <w:rFonts w:ascii="Segoe UI" w:hAnsi="Segoe UI" w:cs="Segoe UI"/>
                <w:b/>
                <w:bCs/>
                <w:color w:val="231F20"/>
                <w:sz w:val="28"/>
                <w:szCs w:val="28"/>
                <w:vertAlign w:val="superscript"/>
              </w:rPr>
              <w:t>0</w:t>
            </w:r>
          </w:p>
        </w:tc>
        <w:tc>
          <w:tcPr>
            <w:tcW w:w="5137" w:type="dxa"/>
          </w:tcPr>
          <w:p w:rsidR="008655DF" w:rsidRDefault="008655DF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lustrasikan pasangan sehadap tersebut, sehingga jelas terlihat bahwa pasangan sudut sehadap sama besar</w:t>
            </w: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lustrasikan pasangan sudut dalam berseberangan , sehingga jelas terlihat bahwa pasangan sudut dalam berseberangan sama besar</w:t>
            </w: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lustrasikan pasangan sudut luar berseberangan , sehingga jelas terlihat bahwa pasangan sudut luar berseberangan sama besar</w:t>
            </w: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lustrasikan pasangan sudut dalam sepihak , sehingga jelas terlihat bahwa pasangan sudut dalam sepihak sama dengan 180</w:t>
            </w:r>
            <w:r>
              <w:rPr>
                <w:rFonts w:ascii="Segoe UI" w:hAnsi="Segoe UI" w:cs="Segoe UI"/>
                <w:sz w:val="24"/>
                <w:szCs w:val="24"/>
                <w:vertAlign w:val="superscript"/>
              </w:rPr>
              <w:t>0</w:t>
            </w: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Ilustrasikan pasangan sudut luar sepihak , sehingga jelas terlihat bahwa pasangan sudut luar sepihak sama dengan 180</w:t>
            </w:r>
            <w:r>
              <w:rPr>
                <w:rFonts w:ascii="Segoe UI" w:hAnsi="Segoe UI" w:cs="Segoe UI"/>
                <w:sz w:val="24"/>
                <w:szCs w:val="24"/>
                <w:vertAlign w:val="superscript"/>
              </w:rPr>
              <w:t>0</w:t>
            </w:r>
          </w:p>
          <w:p w:rsidR="008C72BE" w:rsidRDefault="008C72BE" w:rsidP="008C72BE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  <w:p w:rsidR="008C72BE" w:rsidRPr="00F8303A" w:rsidRDefault="008C72BE" w:rsidP="00092AA2">
            <w:pPr>
              <w:autoSpaceDE w:val="0"/>
              <w:autoSpaceDN w:val="0"/>
              <w:adjustRightInd w:val="0"/>
              <w:rPr>
                <w:rFonts w:ascii="Segoe UI" w:hAnsi="Segoe UI" w:cs="Segoe UI"/>
                <w:sz w:val="24"/>
                <w:szCs w:val="24"/>
              </w:rPr>
            </w:pPr>
          </w:p>
        </w:tc>
      </w:tr>
    </w:tbl>
    <w:p w:rsidR="00BB4A1C" w:rsidRPr="00F8303A" w:rsidRDefault="00BB4A1C" w:rsidP="00BB4A1C">
      <w:pPr>
        <w:spacing w:after="0" w:line="240" w:lineRule="auto"/>
        <w:rPr>
          <w:rFonts w:ascii="Segoe UI" w:hAnsi="Segoe UI" w:cs="Segoe UI"/>
          <w:sz w:val="24"/>
          <w:szCs w:val="24"/>
        </w:rPr>
      </w:pPr>
    </w:p>
    <w:sectPr w:rsidR="00BB4A1C" w:rsidRPr="00F8303A" w:rsidSect="00BB4A1C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EA63C5"/>
    <w:multiLevelType w:val="hybridMultilevel"/>
    <w:tmpl w:val="CCECFE5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595893"/>
    <w:multiLevelType w:val="hybridMultilevel"/>
    <w:tmpl w:val="BEAC6BDE"/>
    <w:lvl w:ilvl="0" w:tplc="BD6A393A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4C556C"/>
    <w:multiLevelType w:val="hybridMultilevel"/>
    <w:tmpl w:val="044AC4C0"/>
    <w:lvl w:ilvl="0" w:tplc="79E4A3FC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C63B22"/>
    <w:multiLevelType w:val="hybridMultilevel"/>
    <w:tmpl w:val="8A8A5EF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3F78A9"/>
    <w:multiLevelType w:val="hybridMultilevel"/>
    <w:tmpl w:val="0E10D248"/>
    <w:lvl w:ilvl="0" w:tplc="AA3E8DB0">
      <w:start w:val="1"/>
      <w:numFmt w:val="decimal"/>
      <w:lvlText w:val="%1."/>
      <w:lvlJc w:val="left"/>
      <w:pPr>
        <w:ind w:left="720" w:hanging="360"/>
      </w:pPr>
      <w:rPr>
        <w:rFonts w:ascii="Segoe UI" w:hAnsi="Segoe UI" w:cs="Segoe UI" w:hint="default"/>
        <w:color w:val="000000"/>
        <w:sz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802867"/>
    <w:multiLevelType w:val="hybridMultilevel"/>
    <w:tmpl w:val="4ED0E228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E536C2"/>
    <w:multiLevelType w:val="hybridMultilevel"/>
    <w:tmpl w:val="1CEAA8A6"/>
    <w:lvl w:ilvl="0" w:tplc="46466506">
      <w:start w:val="1"/>
      <w:numFmt w:val="lowerLetter"/>
      <w:lvlText w:val="%1."/>
      <w:lvlJc w:val="left"/>
      <w:pPr>
        <w:ind w:left="720" w:hanging="360"/>
      </w:pPr>
      <w:rPr>
        <w:rFonts w:ascii="TimesNewRoman" w:hAnsi="TimesNewRoman" w:cs="TimesNewRoman" w:hint="default"/>
        <w:color w:val="231F20"/>
        <w:sz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8F169B"/>
    <w:multiLevelType w:val="hybridMultilevel"/>
    <w:tmpl w:val="DE8C5AF6"/>
    <w:lvl w:ilvl="0" w:tplc="64DA5F2E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231F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36759C5"/>
    <w:multiLevelType w:val="hybridMultilevel"/>
    <w:tmpl w:val="B296B69C"/>
    <w:lvl w:ilvl="0" w:tplc="8A42982E">
      <w:start w:val="1"/>
      <w:numFmt w:val="decimal"/>
      <w:lvlText w:val="%1."/>
      <w:lvlJc w:val="left"/>
      <w:pPr>
        <w:ind w:left="683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03" w:hanging="360"/>
      </w:pPr>
    </w:lvl>
    <w:lvl w:ilvl="2" w:tplc="0421001B" w:tentative="1">
      <w:start w:val="1"/>
      <w:numFmt w:val="lowerRoman"/>
      <w:lvlText w:val="%3."/>
      <w:lvlJc w:val="right"/>
      <w:pPr>
        <w:ind w:left="2123" w:hanging="180"/>
      </w:pPr>
    </w:lvl>
    <w:lvl w:ilvl="3" w:tplc="0421000F" w:tentative="1">
      <w:start w:val="1"/>
      <w:numFmt w:val="decimal"/>
      <w:lvlText w:val="%4."/>
      <w:lvlJc w:val="left"/>
      <w:pPr>
        <w:ind w:left="2843" w:hanging="360"/>
      </w:pPr>
    </w:lvl>
    <w:lvl w:ilvl="4" w:tplc="04210019" w:tentative="1">
      <w:start w:val="1"/>
      <w:numFmt w:val="lowerLetter"/>
      <w:lvlText w:val="%5."/>
      <w:lvlJc w:val="left"/>
      <w:pPr>
        <w:ind w:left="3563" w:hanging="360"/>
      </w:pPr>
    </w:lvl>
    <w:lvl w:ilvl="5" w:tplc="0421001B" w:tentative="1">
      <w:start w:val="1"/>
      <w:numFmt w:val="lowerRoman"/>
      <w:lvlText w:val="%6."/>
      <w:lvlJc w:val="right"/>
      <w:pPr>
        <w:ind w:left="4283" w:hanging="180"/>
      </w:pPr>
    </w:lvl>
    <w:lvl w:ilvl="6" w:tplc="0421000F" w:tentative="1">
      <w:start w:val="1"/>
      <w:numFmt w:val="decimal"/>
      <w:lvlText w:val="%7."/>
      <w:lvlJc w:val="left"/>
      <w:pPr>
        <w:ind w:left="5003" w:hanging="360"/>
      </w:pPr>
    </w:lvl>
    <w:lvl w:ilvl="7" w:tplc="04210019" w:tentative="1">
      <w:start w:val="1"/>
      <w:numFmt w:val="lowerLetter"/>
      <w:lvlText w:val="%8."/>
      <w:lvlJc w:val="left"/>
      <w:pPr>
        <w:ind w:left="5723" w:hanging="360"/>
      </w:pPr>
    </w:lvl>
    <w:lvl w:ilvl="8" w:tplc="0421001B" w:tentative="1">
      <w:start w:val="1"/>
      <w:numFmt w:val="lowerRoman"/>
      <w:lvlText w:val="%9."/>
      <w:lvlJc w:val="right"/>
      <w:pPr>
        <w:ind w:left="6443" w:hanging="180"/>
      </w:pPr>
    </w:lvl>
  </w:abstractNum>
  <w:abstractNum w:abstractNumId="9">
    <w:nsid w:val="273B434B"/>
    <w:multiLevelType w:val="hybridMultilevel"/>
    <w:tmpl w:val="4DD65AC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8F54AD"/>
    <w:multiLevelType w:val="hybridMultilevel"/>
    <w:tmpl w:val="EDC2C584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7F4FE6"/>
    <w:multiLevelType w:val="hybridMultilevel"/>
    <w:tmpl w:val="E13EC25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F33584"/>
    <w:multiLevelType w:val="hybridMultilevel"/>
    <w:tmpl w:val="55CAA434"/>
    <w:lvl w:ilvl="0" w:tplc="E54A032E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7629AB"/>
    <w:multiLevelType w:val="hybridMultilevel"/>
    <w:tmpl w:val="7BA25544"/>
    <w:lvl w:ilvl="0" w:tplc="CEA09062">
      <w:start w:val="1"/>
      <w:numFmt w:val="lowerLetter"/>
      <w:lvlText w:val="%1."/>
      <w:lvlJc w:val="left"/>
      <w:pPr>
        <w:ind w:left="720" w:hanging="360"/>
      </w:pPr>
      <w:rPr>
        <w:rFonts w:hint="default"/>
        <w:color w:val="231F20"/>
        <w:sz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0F3A54"/>
    <w:multiLevelType w:val="hybridMultilevel"/>
    <w:tmpl w:val="953EF62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9D75CB"/>
    <w:multiLevelType w:val="hybridMultilevel"/>
    <w:tmpl w:val="08EA44F6"/>
    <w:lvl w:ilvl="0" w:tplc="12860592">
      <w:start w:val="1"/>
      <w:numFmt w:val="decimal"/>
      <w:lvlText w:val="%1."/>
      <w:lvlJc w:val="left"/>
      <w:pPr>
        <w:ind w:left="683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03" w:hanging="360"/>
      </w:pPr>
    </w:lvl>
    <w:lvl w:ilvl="2" w:tplc="0421001B" w:tentative="1">
      <w:start w:val="1"/>
      <w:numFmt w:val="lowerRoman"/>
      <w:lvlText w:val="%3."/>
      <w:lvlJc w:val="right"/>
      <w:pPr>
        <w:ind w:left="2123" w:hanging="180"/>
      </w:pPr>
    </w:lvl>
    <w:lvl w:ilvl="3" w:tplc="0421000F" w:tentative="1">
      <w:start w:val="1"/>
      <w:numFmt w:val="decimal"/>
      <w:lvlText w:val="%4."/>
      <w:lvlJc w:val="left"/>
      <w:pPr>
        <w:ind w:left="2843" w:hanging="360"/>
      </w:pPr>
    </w:lvl>
    <w:lvl w:ilvl="4" w:tplc="04210019" w:tentative="1">
      <w:start w:val="1"/>
      <w:numFmt w:val="lowerLetter"/>
      <w:lvlText w:val="%5."/>
      <w:lvlJc w:val="left"/>
      <w:pPr>
        <w:ind w:left="3563" w:hanging="360"/>
      </w:pPr>
    </w:lvl>
    <w:lvl w:ilvl="5" w:tplc="0421001B" w:tentative="1">
      <w:start w:val="1"/>
      <w:numFmt w:val="lowerRoman"/>
      <w:lvlText w:val="%6."/>
      <w:lvlJc w:val="right"/>
      <w:pPr>
        <w:ind w:left="4283" w:hanging="180"/>
      </w:pPr>
    </w:lvl>
    <w:lvl w:ilvl="6" w:tplc="0421000F" w:tentative="1">
      <w:start w:val="1"/>
      <w:numFmt w:val="decimal"/>
      <w:lvlText w:val="%7."/>
      <w:lvlJc w:val="left"/>
      <w:pPr>
        <w:ind w:left="5003" w:hanging="360"/>
      </w:pPr>
    </w:lvl>
    <w:lvl w:ilvl="7" w:tplc="04210019" w:tentative="1">
      <w:start w:val="1"/>
      <w:numFmt w:val="lowerLetter"/>
      <w:lvlText w:val="%8."/>
      <w:lvlJc w:val="left"/>
      <w:pPr>
        <w:ind w:left="5723" w:hanging="360"/>
      </w:pPr>
    </w:lvl>
    <w:lvl w:ilvl="8" w:tplc="0421001B" w:tentative="1">
      <w:start w:val="1"/>
      <w:numFmt w:val="lowerRoman"/>
      <w:lvlText w:val="%9."/>
      <w:lvlJc w:val="right"/>
      <w:pPr>
        <w:ind w:left="6443" w:hanging="180"/>
      </w:pPr>
    </w:lvl>
  </w:abstractNum>
  <w:abstractNum w:abstractNumId="16">
    <w:nsid w:val="3DA932EC"/>
    <w:multiLevelType w:val="hybridMultilevel"/>
    <w:tmpl w:val="7D163B3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F35CDD"/>
    <w:multiLevelType w:val="hybridMultilevel"/>
    <w:tmpl w:val="E5DCE054"/>
    <w:lvl w:ilvl="0" w:tplc="FABEF9E8">
      <w:start w:val="1"/>
      <w:numFmt w:val="lowerLetter"/>
      <w:lvlText w:val="%1."/>
      <w:lvlJc w:val="left"/>
      <w:pPr>
        <w:ind w:left="720" w:hanging="360"/>
      </w:pPr>
      <w:rPr>
        <w:rFonts w:ascii="TimesNewRoman" w:hAnsi="TimesNewRoman" w:cs="TimesNewRoman" w:hint="default"/>
        <w:color w:val="231F20"/>
        <w:sz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E383272"/>
    <w:multiLevelType w:val="hybridMultilevel"/>
    <w:tmpl w:val="705633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6C3F7E"/>
    <w:multiLevelType w:val="hybridMultilevel"/>
    <w:tmpl w:val="4AFE4FB2"/>
    <w:lvl w:ilvl="0" w:tplc="0421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38D2C0B"/>
    <w:multiLevelType w:val="hybridMultilevel"/>
    <w:tmpl w:val="9E5818E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20138E"/>
    <w:multiLevelType w:val="hybridMultilevel"/>
    <w:tmpl w:val="D1787BD4"/>
    <w:lvl w:ilvl="0" w:tplc="EE6C26FC">
      <w:start w:val="1"/>
      <w:numFmt w:val="lowerLetter"/>
      <w:lvlText w:val="%1."/>
      <w:lvlJc w:val="left"/>
      <w:pPr>
        <w:ind w:left="683" w:hanging="360"/>
      </w:pPr>
      <w:rPr>
        <w:rFonts w:hint="default"/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03" w:hanging="360"/>
      </w:pPr>
    </w:lvl>
    <w:lvl w:ilvl="2" w:tplc="0421001B" w:tentative="1">
      <w:start w:val="1"/>
      <w:numFmt w:val="lowerRoman"/>
      <w:lvlText w:val="%3."/>
      <w:lvlJc w:val="right"/>
      <w:pPr>
        <w:ind w:left="2123" w:hanging="180"/>
      </w:pPr>
    </w:lvl>
    <w:lvl w:ilvl="3" w:tplc="0421000F" w:tentative="1">
      <w:start w:val="1"/>
      <w:numFmt w:val="decimal"/>
      <w:lvlText w:val="%4."/>
      <w:lvlJc w:val="left"/>
      <w:pPr>
        <w:ind w:left="2843" w:hanging="360"/>
      </w:pPr>
    </w:lvl>
    <w:lvl w:ilvl="4" w:tplc="04210019" w:tentative="1">
      <w:start w:val="1"/>
      <w:numFmt w:val="lowerLetter"/>
      <w:lvlText w:val="%5."/>
      <w:lvlJc w:val="left"/>
      <w:pPr>
        <w:ind w:left="3563" w:hanging="360"/>
      </w:pPr>
    </w:lvl>
    <w:lvl w:ilvl="5" w:tplc="0421001B" w:tentative="1">
      <w:start w:val="1"/>
      <w:numFmt w:val="lowerRoman"/>
      <w:lvlText w:val="%6."/>
      <w:lvlJc w:val="right"/>
      <w:pPr>
        <w:ind w:left="4283" w:hanging="180"/>
      </w:pPr>
    </w:lvl>
    <w:lvl w:ilvl="6" w:tplc="0421000F" w:tentative="1">
      <w:start w:val="1"/>
      <w:numFmt w:val="decimal"/>
      <w:lvlText w:val="%7."/>
      <w:lvlJc w:val="left"/>
      <w:pPr>
        <w:ind w:left="5003" w:hanging="360"/>
      </w:pPr>
    </w:lvl>
    <w:lvl w:ilvl="7" w:tplc="04210019" w:tentative="1">
      <w:start w:val="1"/>
      <w:numFmt w:val="lowerLetter"/>
      <w:lvlText w:val="%8."/>
      <w:lvlJc w:val="left"/>
      <w:pPr>
        <w:ind w:left="5723" w:hanging="360"/>
      </w:pPr>
    </w:lvl>
    <w:lvl w:ilvl="8" w:tplc="0421001B" w:tentative="1">
      <w:start w:val="1"/>
      <w:numFmt w:val="lowerRoman"/>
      <w:lvlText w:val="%9."/>
      <w:lvlJc w:val="right"/>
      <w:pPr>
        <w:ind w:left="6443" w:hanging="180"/>
      </w:pPr>
    </w:lvl>
  </w:abstractNum>
  <w:abstractNum w:abstractNumId="22">
    <w:nsid w:val="45AE79ED"/>
    <w:multiLevelType w:val="hybridMultilevel"/>
    <w:tmpl w:val="8F2610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8D566E1"/>
    <w:multiLevelType w:val="hybridMultilevel"/>
    <w:tmpl w:val="824056BE"/>
    <w:lvl w:ilvl="0" w:tplc="C15C5FEE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BC87304"/>
    <w:multiLevelType w:val="hybridMultilevel"/>
    <w:tmpl w:val="14182A9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04D4ECB"/>
    <w:multiLevelType w:val="hybridMultilevel"/>
    <w:tmpl w:val="4424A9F2"/>
    <w:lvl w:ilvl="0" w:tplc="6096D5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2D753D2"/>
    <w:multiLevelType w:val="hybridMultilevel"/>
    <w:tmpl w:val="6B340DF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E8164E"/>
    <w:multiLevelType w:val="hybridMultilevel"/>
    <w:tmpl w:val="E5C67282"/>
    <w:lvl w:ilvl="0" w:tplc="9B1E49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E028A4"/>
    <w:multiLevelType w:val="hybridMultilevel"/>
    <w:tmpl w:val="E2C6792C"/>
    <w:lvl w:ilvl="0" w:tplc="18D61722">
      <w:start w:val="1"/>
      <w:numFmt w:val="decimal"/>
      <w:lvlText w:val="%1."/>
      <w:lvlJc w:val="left"/>
      <w:pPr>
        <w:ind w:left="683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03" w:hanging="360"/>
      </w:pPr>
    </w:lvl>
    <w:lvl w:ilvl="2" w:tplc="0421001B" w:tentative="1">
      <w:start w:val="1"/>
      <w:numFmt w:val="lowerRoman"/>
      <w:lvlText w:val="%3."/>
      <w:lvlJc w:val="right"/>
      <w:pPr>
        <w:ind w:left="2123" w:hanging="180"/>
      </w:pPr>
    </w:lvl>
    <w:lvl w:ilvl="3" w:tplc="0421000F" w:tentative="1">
      <w:start w:val="1"/>
      <w:numFmt w:val="decimal"/>
      <w:lvlText w:val="%4."/>
      <w:lvlJc w:val="left"/>
      <w:pPr>
        <w:ind w:left="2843" w:hanging="360"/>
      </w:pPr>
    </w:lvl>
    <w:lvl w:ilvl="4" w:tplc="04210019" w:tentative="1">
      <w:start w:val="1"/>
      <w:numFmt w:val="lowerLetter"/>
      <w:lvlText w:val="%5."/>
      <w:lvlJc w:val="left"/>
      <w:pPr>
        <w:ind w:left="3563" w:hanging="360"/>
      </w:pPr>
    </w:lvl>
    <w:lvl w:ilvl="5" w:tplc="0421001B" w:tentative="1">
      <w:start w:val="1"/>
      <w:numFmt w:val="lowerRoman"/>
      <w:lvlText w:val="%6."/>
      <w:lvlJc w:val="right"/>
      <w:pPr>
        <w:ind w:left="4283" w:hanging="180"/>
      </w:pPr>
    </w:lvl>
    <w:lvl w:ilvl="6" w:tplc="0421000F" w:tentative="1">
      <w:start w:val="1"/>
      <w:numFmt w:val="decimal"/>
      <w:lvlText w:val="%7."/>
      <w:lvlJc w:val="left"/>
      <w:pPr>
        <w:ind w:left="5003" w:hanging="360"/>
      </w:pPr>
    </w:lvl>
    <w:lvl w:ilvl="7" w:tplc="04210019" w:tentative="1">
      <w:start w:val="1"/>
      <w:numFmt w:val="lowerLetter"/>
      <w:lvlText w:val="%8."/>
      <w:lvlJc w:val="left"/>
      <w:pPr>
        <w:ind w:left="5723" w:hanging="360"/>
      </w:pPr>
    </w:lvl>
    <w:lvl w:ilvl="8" w:tplc="0421001B" w:tentative="1">
      <w:start w:val="1"/>
      <w:numFmt w:val="lowerRoman"/>
      <w:lvlText w:val="%9."/>
      <w:lvlJc w:val="right"/>
      <w:pPr>
        <w:ind w:left="6443" w:hanging="180"/>
      </w:pPr>
    </w:lvl>
  </w:abstractNum>
  <w:abstractNum w:abstractNumId="29">
    <w:nsid w:val="64E748DA"/>
    <w:multiLevelType w:val="hybridMultilevel"/>
    <w:tmpl w:val="EE4C73C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94964C2"/>
    <w:multiLevelType w:val="hybridMultilevel"/>
    <w:tmpl w:val="CEEE3582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D05B59"/>
    <w:multiLevelType w:val="hybridMultilevel"/>
    <w:tmpl w:val="CF22C94E"/>
    <w:lvl w:ilvl="0" w:tplc="B60C8312">
      <w:start w:val="1"/>
      <w:numFmt w:val="decimal"/>
      <w:lvlText w:val="(%1)"/>
      <w:lvlJc w:val="left"/>
      <w:pPr>
        <w:ind w:left="1395" w:hanging="360"/>
      </w:pPr>
      <w:rPr>
        <w:rFonts w:asciiTheme="minorHAnsi" w:hAnsiTheme="minorHAnsi" w:cstheme="minorBidi" w:hint="default"/>
        <w:sz w:val="22"/>
      </w:rPr>
    </w:lvl>
    <w:lvl w:ilvl="1" w:tplc="04210019" w:tentative="1">
      <w:start w:val="1"/>
      <w:numFmt w:val="lowerLetter"/>
      <w:lvlText w:val="%2."/>
      <w:lvlJc w:val="left"/>
      <w:pPr>
        <w:ind w:left="2115" w:hanging="360"/>
      </w:pPr>
    </w:lvl>
    <w:lvl w:ilvl="2" w:tplc="0421001B" w:tentative="1">
      <w:start w:val="1"/>
      <w:numFmt w:val="lowerRoman"/>
      <w:lvlText w:val="%3."/>
      <w:lvlJc w:val="right"/>
      <w:pPr>
        <w:ind w:left="2835" w:hanging="180"/>
      </w:pPr>
    </w:lvl>
    <w:lvl w:ilvl="3" w:tplc="0421000F" w:tentative="1">
      <w:start w:val="1"/>
      <w:numFmt w:val="decimal"/>
      <w:lvlText w:val="%4."/>
      <w:lvlJc w:val="left"/>
      <w:pPr>
        <w:ind w:left="3555" w:hanging="360"/>
      </w:pPr>
    </w:lvl>
    <w:lvl w:ilvl="4" w:tplc="04210019" w:tentative="1">
      <w:start w:val="1"/>
      <w:numFmt w:val="lowerLetter"/>
      <w:lvlText w:val="%5."/>
      <w:lvlJc w:val="left"/>
      <w:pPr>
        <w:ind w:left="4275" w:hanging="360"/>
      </w:pPr>
    </w:lvl>
    <w:lvl w:ilvl="5" w:tplc="0421001B" w:tentative="1">
      <w:start w:val="1"/>
      <w:numFmt w:val="lowerRoman"/>
      <w:lvlText w:val="%6."/>
      <w:lvlJc w:val="right"/>
      <w:pPr>
        <w:ind w:left="4995" w:hanging="180"/>
      </w:pPr>
    </w:lvl>
    <w:lvl w:ilvl="6" w:tplc="0421000F" w:tentative="1">
      <w:start w:val="1"/>
      <w:numFmt w:val="decimal"/>
      <w:lvlText w:val="%7."/>
      <w:lvlJc w:val="left"/>
      <w:pPr>
        <w:ind w:left="5715" w:hanging="360"/>
      </w:pPr>
    </w:lvl>
    <w:lvl w:ilvl="7" w:tplc="04210019" w:tentative="1">
      <w:start w:val="1"/>
      <w:numFmt w:val="lowerLetter"/>
      <w:lvlText w:val="%8."/>
      <w:lvlJc w:val="left"/>
      <w:pPr>
        <w:ind w:left="6435" w:hanging="360"/>
      </w:pPr>
    </w:lvl>
    <w:lvl w:ilvl="8" w:tplc="0421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32">
    <w:nsid w:val="6CDE459B"/>
    <w:multiLevelType w:val="hybridMultilevel"/>
    <w:tmpl w:val="201ADD8A"/>
    <w:lvl w:ilvl="0" w:tplc="C4DCAAE2">
      <w:start w:val="1"/>
      <w:numFmt w:val="lowerLetter"/>
      <w:lvlText w:val="%1."/>
      <w:lvlJc w:val="left"/>
      <w:pPr>
        <w:ind w:left="683" w:hanging="360"/>
      </w:pPr>
      <w:rPr>
        <w:rFonts w:asciiTheme="minorHAnsi" w:hAnsiTheme="minorHAnsi" w:cstheme="minorBidi" w:hint="default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03" w:hanging="360"/>
      </w:pPr>
    </w:lvl>
    <w:lvl w:ilvl="2" w:tplc="0421001B" w:tentative="1">
      <w:start w:val="1"/>
      <w:numFmt w:val="lowerRoman"/>
      <w:lvlText w:val="%3."/>
      <w:lvlJc w:val="right"/>
      <w:pPr>
        <w:ind w:left="2123" w:hanging="180"/>
      </w:pPr>
    </w:lvl>
    <w:lvl w:ilvl="3" w:tplc="0421000F" w:tentative="1">
      <w:start w:val="1"/>
      <w:numFmt w:val="decimal"/>
      <w:lvlText w:val="%4."/>
      <w:lvlJc w:val="left"/>
      <w:pPr>
        <w:ind w:left="2843" w:hanging="360"/>
      </w:pPr>
    </w:lvl>
    <w:lvl w:ilvl="4" w:tplc="04210019" w:tentative="1">
      <w:start w:val="1"/>
      <w:numFmt w:val="lowerLetter"/>
      <w:lvlText w:val="%5."/>
      <w:lvlJc w:val="left"/>
      <w:pPr>
        <w:ind w:left="3563" w:hanging="360"/>
      </w:pPr>
    </w:lvl>
    <w:lvl w:ilvl="5" w:tplc="0421001B" w:tentative="1">
      <w:start w:val="1"/>
      <w:numFmt w:val="lowerRoman"/>
      <w:lvlText w:val="%6."/>
      <w:lvlJc w:val="right"/>
      <w:pPr>
        <w:ind w:left="4283" w:hanging="180"/>
      </w:pPr>
    </w:lvl>
    <w:lvl w:ilvl="6" w:tplc="0421000F" w:tentative="1">
      <w:start w:val="1"/>
      <w:numFmt w:val="decimal"/>
      <w:lvlText w:val="%7."/>
      <w:lvlJc w:val="left"/>
      <w:pPr>
        <w:ind w:left="5003" w:hanging="360"/>
      </w:pPr>
    </w:lvl>
    <w:lvl w:ilvl="7" w:tplc="04210019" w:tentative="1">
      <w:start w:val="1"/>
      <w:numFmt w:val="lowerLetter"/>
      <w:lvlText w:val="%8."/>
      <w:lvlJc w:val="left"/>
      <w:pPr>
        <w:ind w:left="5723" w:hanging="360"/>
      </w:pPr>
    </w:lvl>
    <w:lvl w:ilvl="8" w:tplc="0421001B" w:tentative="1">
      <w:start w:val="1"/>
      <w:numFmt w:val="lowerRoman"/>
      <w:lvlText w:val="%9."/>
      <w:lvlJc w:val="right"/>
      <w:pPr>
        <w:ind w:left="6443" w:hanging="180"/>
      </w:pPr>
    </w:lvl>
  </w:abstractNum>
  <w:abstractNum w:abstractNumId="33">
    <w:nsid w:val="6EDF3184"/>
    <w:multiLevelType w:val="hybridMultilevel"/>
    <w:tmpl w:val="BFB06B5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5AB7629"/>
    <w:multiLevelType w:val="hybridMultilevel"/>
    <w:tmpl w:val="89167968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A8D40F1"/>
    <w:multiLevelType w:val="hybridMultilevel"/>
    <w:tmpl w:val="A1584B22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C1D3A98"/>
    <w:multiLevelType w:val="hybridMultilevel"/>
    <w:tmpl w:val="DA68435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B1FA709C">
      <w:start w:val="4"/>
      <w:numFmt w:val="bullet"/>
      <w:lvlText w:val=""/>
      <w:lvlJc w:val="left"/>
      <w:pPr>
        <w:ind w:left="1440" w:hanging="360"/>
      </w:pPr>
      <w:rPr>
        <w:rFonts w:ascii="Wingdings" w:eastAsiaTheme="minorHAnsi" w:hAnsi="Wingdings" w:cs="TimesNewRoman" w:hint="default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DE6434C"/>
    <w:multiLevelType w:val="hybridMultilevel"/>
    <w:tmpl w:val="3590299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9"/>
  </w:num>
  <w:num w:numId="3">
    <w:abstractNumId w:val="37"/>
  </w:num>
  <w:num w:numId="4">
    <w:abstractNumId w:val="34"/>
  </w:num>
  <w:num w:numId="5">
    <w:abstractNumId w:val="11"/>
  </w:num>
  <w:num w:numId="6">
    <w:abstractNumId w:val="36"/>
  </w:num>
  <w:num w:numId="7">
    <w:abstractNumId w:val="5"/>
  </w:num>
  <w:num w:numId="8">
    <w:abstractNumId w:val="12"/>
  </w:num>
  <w:num w:numId="9">
    <w:abstractNumId w:val="28"/>
  </w:num>
  <w:num w:numId="10">
    <w:abstractNumId w:val="15"/>
  </w:num>
  <w:num w:numId="11">
    <w:abstractNumId w:val="17"/>
  </w:num>
  <w:num w:numId="12">
    <w:abstractNumId w:val="26"/>
  </w:num>
  <w:num w:numId="13">
    <w:abstractNumId w:val="35"/>
  </w:num>
  <w:num w:numId="14">
    <w:abstractNumId w:val="6"/>
  </w:num>
  <w:num w:numId="15">
    <w:abstractNumId w:val="4"/>
  </w:num>
  <w:num w:numId="16">
    <w:abstractNumId w:val="29"/>
  </w:num>
  <w:num w:numId="17">
    <w:abstractNumId w:val="2"/>
  </w:num>
  <w:num w:numId="18">
    <w:abstractNumId w:val="19"/>
  </w:num>
  <w:num w:numId="19">
    <w:abstractNumId w:val="14"/>
  </w:num>
  <w:num w:numId="20">
    <w:abstractNumId w:val="16"/>
  </w:num>
  <w:num w:numId="21">
    <w:abstractNumId w:val="3"/>
  </w:num>
  <w:num w:numId="22">
    <w:abstractNumId w:val="0"/>
  </w:num>
  <w:num w:numId="23">
    <w:abstractNumId w:val="8"/>
  </w:num>
  <w:num w:numId="24">
    <w:abstractNumId w:val="21"/>
  </w:num>
  <w:num w:numId="25">
    <w:abstractNumId w:val="32"/>
  </w:num>
  <w:num w:numId="26">
    <w:abstractNumId w:val="13"/>
  </w:num>
  <w:num w:numId="27">
    <w:abstractNumId w:val="25"/>
  </w:num>
  <w:num w:numId="28">
    <w:abstractNumId w:val="27"/>
  </w:num>
  <w:num w:numId="29">
    <w:abstractNumId w:val="31"/>
  </w:num>
  <w:num w:numId="30">
    <w:abstractNumId w:val="10"/>
  </w:num>
  <w:num w:numId="31">
    <w:abstractNumId w:val="30"/>
  </w:num>
  <w:num w:numId="32">
    <w:abstractNumId w:val="24"/>
  </w:num>
  <w:num w:numId="33">
    <w:abstractNumId w:val="23"/>
  </w:num>
  <w:num w:numId="34">
    <w:abstractNumId w:val="1"/>
  </w:num>
  <w:num w:numId="35">
    <w:abstractNumId w:val="20"/>
  </w:num>
  <w:num w:numId="36">
    <w:abstractNumId w:val="33"/>
  </w:num>
  <w:num w:numId="37">
    <w:abstractNumId w:val="22"/>
  </w:num>
  <w:num w:numId="3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proofState w:spelling="clean" w:grammar="clean"/>
  <w:defaultTabStop w:val="720"/>
  <w:drawingGridHorizontalSpacing w:val="110"/>
  <w:displayHorizontalDrawingGridEvery w:val="2"/>
  <w:characterSpacingControl w:val="doNotCompress"/>
  <w:savePreviewPicture/>
  <w:compat/>
  <w:rsids>
    <w:rsidRoot w:val="00BB4A1C"/>
    <w:rsid w:val="000144B6"/>
    <w:rsid w:val="0004349E"/>
    <w:rsid w:val="0007368B"/>
    <w:rsid w:val="0008038C"/>
    <w:rsid w:val="000803E3"/>
    <w:rsid w:val="000817ED"/>
    <w:rsid w:val="0008654F"/>
    <w:rsid w:val="00092AA2"/>
    <w:rsid w:val="0009443D"/>
    <w:rsid w:val="000B5DDF"/>
    <w:rsid w:val="000D4926"/>
    <w:rsid w:val="000F75EB"/>
    <w:rsid w:val="00104203"/>
    <w:rsid w:val="001304A2"/>
    <w:rsid w:val="00137697"/>
    <w:rsid w:val="00140F45"/>
    <w:rsid w:val="00157480"/>
    <w:rsid w:val="00184F56"/>
    <w:rsid w:val="001C0EEC"/>
    <w:rsid w:val="001D3CA3"/>
    <w:rsid w:val="001F6904"/>
    <w:rsid w:val="00221FFD"/>
    <w:rsid w:val="00243979"/>
    <w:rsid w:val="002605C4"/>
    <w:rsid w:val="002717C0"/>
    <w:rsid w:val="00287614"/>
    <w:rsid w:val="002A18ED"/>
    <w:rsid w:val="002E48ED"/>
    <w:rsid w:val="00305AAA"/>
    <w:rsid w:val="0032731E"/>
    <w:rsid w:val="00337A04"/>
    <w:rsid w:val="003413ED"/>
    <w:rsid w:val="00341C2F"/>
    <w:rsid w:val="00350496"/>
    <w:rsid w:val="00354913"/>
    <w:rsid w:val="00386A9F"/>
    <w:rsid w:val="003A20F6"/>
    <w:rsid w:val="003C237E"/>
    <w:rsid w:val="00423AE8"/>
    <w:rsid w:val="004330E3"/>
    <w:rsid w:val="00435EC7"/>
    <w:rsid w:val="00443C10"/>
    <w:rsid w:val="004512BB"/>
    <w:rsid w:val="004B18D6"/>
    <w:rsid w:val="004C369F"/>
    <w:rsid w:val="004D1204"/>
    <w:rsid w:val="004D1A5B"/>
    <w:rsid w:val="004D521F"/>
    <w:rsid w:val="0050100F"/>
    <w:rsid w:val="005134EC"/>
    <w:rsid w:val="00557172"/>
    <w:rsid w:val="00573C3D"/>
    <w:rsid w:val="00584518"/>
    <w:rsid w:val="005C47D5"/>
    <w:rsid w:val="005E0AAE"/>
    <w:rsid w:val="005F30E6"/>
    <w:rsid w:val="00600E63"/>
    <w:rsid w:val="00611207"/>
    <w:rsid w:val="0064157A"/>
    <w:rsid w:val="006430EC"/>
    <w:rsid w:val="00652512"/>
    <w:rsid w:val="006700AC"/>
    <w:rsid w:val="00672E98"/>
    <w:rsid w:val="00684E00"/>
    <w:rsid w:val="00690A0A"/>
    <w:rsid w:val="006B7C09"/>
    <w:rsid w:val="006C0E9A"/>
    <w:rsid w:val="006D4E96"/>
    <w:rsid w:val="007379DD"/>
    <w:rsid w:val="0074183C"/>
    <w:rsid w:val="007667C0"/>
    <w:rsid w:val="0077345A"/>
    <w:rsid w:val="0078466E"/>
    <w:rsid w:val="0078777E"/>
    <w:rsid w:val="0079758E"/>
    <w:rsid w:val="007A1110"/>
    <w:rsid w:val="007B6D19"/>
    <w:rsid w:val="007C0DB1"/>
    <w:rsid w:val="007C2B22"/>
    <w:rsid w:val="007E1F28"/>
    <w:rsid w:val="007F57BA"/>
    <w:rsid w:val="00805B9E"/>
    <w:rsid w:val="00820D5F"/>
    <w:rsid w:val="00851B68"/>
    <w:rsid w:val="00857CC1"/>
    <w:rsid w:val="008655DF"/>
    <w:rsid w:val="008975B4"/>
    <w:rsid w:val="008B024C"/>
    <w:rsid w:val="008C72BE"/>
    <w:rsid w:val="008E0B6E"/>
    <w:rsid w:val="008F7B2B"/>
    <w:rsid w:val="009234AA"/>
    <w:rsid w:val="00926907"/>
    <w:rsid w:val="009323CD"/>
    <w:rsid w:val="00932686"/>
    <w:rsid w:val="00943AD1"/>
    <w:rsid w:val="009463BE"/>
    <w:rsid w:val="00972B1A"/>
    <w:rsid w:val="00981312"/>
    <w:rsid w:val="009A3926"/>
    <w:rsid w:val="009B2347"/>
    <w:rsid w:val="009B7B7A"/>
    <w:rsid w:val="009C3E64"/>
    <w:rsid w:val="009C3FCC"/>
    <w:rsid w:val="009C7244"/>
    <w:rsid w:val="009D0E3B"/>
    <w:rsid w:val="009F3D46"/>
    <w:rsid w:val="009F7BFF"/>
    <w:rsid w:val="00A00883"/>
    <w:rsid w:val="00A10CB8"/>
    <w:rsid w:val="00A30E08"/>
    <w:rsid w:val="00A375A4"/>
    <w:rsid w:val="00A61CCC"/>
    <w:rsid w:val="00A8119A"/>
    <w:rsid w:val="00AA28E8"/>
    <w:rsid w:val="00B0573F"/>
    <w:rsid w:val="00B13DCB"/>
    <w:rsid w:val="00B3587D"/>
    <w:rsid w:val="00B5400F"/>
    <w:rsid w:val="00B650A1"/>
    <w:rsid w:val="00B9346F"/>
    <w:rsid w:val="00BA44A6"/>
    <w:rsid w:val="00BB4A1C"/>
    <w:rsid w:val="00C17E72"/>
    <w:rsid w:val="00C20EA3"/>
    <w:rsid w:val="00C35FEB"/>
    <w:rsid w:val="00C43381"/>
    <w:rsid w:val="00C43CCE"/>
    <w:rsid w:val="00C55106"/>
    <w:rsid w:val="00C902AF"/>
    <w:rsid w:val="00CD6B81"/>
    <w:rsid w:val="00D35403"/>
    <w:rsid w:val="00D52677"/>
    <w:rsid w:val="00D93DDA"/>
    <w:rsid w:val="00D95644"/>
    <w:rsid w:val="00DB3F50"/>
    <w:rsid w:val="00DC5133"/>
    <w:rsid w:val="00DD1BD0"/>
    <w:rsid w:val="00DE12C2"/>
    <w:rsid w:val="00E13F23"/>
    <w:rsid w:val="00E26942"/>
    <w:rsid w:val="00E441D1"/>
    <w:rsid w:val="00E46C10"/>
    <w:rsid w:val="00E5238C"/>
    <w:rsid w:val="00E84F33"/>
    <w:rsid w:val="00E9396B"/>
    <w:rsid w:val="00EB6B73"/>
    <w:rsid w:val="00EC0A20"/>
    <w:rsid w:val="00EC2CD3"/>
    <w:rsid w:val="00EE02DB"/>
    <w:rsid w:val="00EE2AEE"/>
    <w:rsid w:val="00F014E0"/>
    <w:rsid w:val="00F205F6"/>
    <w:rsid w:val="00F80567"/>
    <w:rsid w:val="00F8303A"/>
    <w:rsid w:val="00F86A65"/>
    <w:rsid w:val="00F91394"/>
    <w:rsid w:val="00FA22CE"/>
    <w:rsid w:val="00FC264C"/>
    <w:rsid w:val="00FC4204"/>
    <w:rsid w:val="00FD67A8"/>
    <w:rsid w:val="00FF27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650A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B4A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BB4A1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BB4A1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4A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4A1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1054</Words>
  <Characters>6012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UJITSU</dc:creator>
  <cp:lastModifiedBy>Acer</cp:lastModifiedBy>
  <cp:revision>2</cp:revision>
  <dcterms:created xsi:type="dcterms:W3CDTF">2015-05-02T15:29:00Z</dcterms:created>
  <dcterms:modified xsi:type="dcterms:W3CDTF">2015-05-02T15:29:00Z</dcterms:modified>
</cp:coreProperties>
</file>